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621C01" w:rsidRDefault="00621C01" w:rsidP="008154CC">
                            <w:pPr>
                              <w:jc w:val="center"/>
                              <w:rPr>
                                <w:sz w:val="36"/>
                                <w:szCs w:val="36"/>
                              </w:rPr>
                            </w:pPr>
                          </w:p>
                          <w:p w14:paraId="518E80E5" w14:textId="77777777" w:rsidR="00621C01" w:rsidRDefault="00621C01"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621C01" w:rsidRDefault="00621C01" w:rsidP="008154CC">
                            <w:pPr>
                              <w:jc w:val="center"/>
                              <w:rPr>
                                <w:sz w:val="32"/>
                                <w:szCs w:val="32"/>
                              </w:rPr>
                            </w:pPr>
                          </w:p>
                          <w:p w14:paraId="381D8D47" w14:textId="77777777" w:rsidR="00621C01" w:rsidRDefault="00621C01" w:rsidP="008154CC">
                            <w:pPr>
                              <w:jc w:val="center"/>
                              <w:rPr>
                                <w:sz w:val="32"/>
                                <w:szCs w:val="32"/>
                              </w:rPr>
                            </w:pPr>
                            <w:r>
                              <w:rPr>
                                <w:sz w:val="32"/>
                                <w:szCs w:val="32"/>
                              </w:rPr>
                              <w:t>Tytuł pracy w języku angielskim</w:t>
                            </w:r>
                          </w:p>
                          <w:p w14:paraId="60C1B85B" w14:textId="77777777" w:rsidR="00621C01" w:rsidRDefault="00621C01" w:rsidP="008154CC">
                            <w:pPr>
                              <w:jc w:val="center"/>
                              <w:rPr>
                                <w:sz w:val="36"/>
                              </w:rPr>
                            </w:pPr>
                          </w:p>
                          <w:p w14:paraId="02CA538E" w14:textId="77777777" w:rsidR="00621C01" w:rsidRDefault="00621C01" w:rsidP="008154CC">
                            <w:pPr>
                              <w:jc w:val="center"/>
                              <w:rPr>
                                <w:sz w:val="36"/>
                              </w:rPr>
                            </w:pPr>
                          </w:p>
                          <w:p w14:paraId="26F40F8E" w14:textId="77777777" w:rsidR="00621C01" w:rsidRDefault="00621C01" w:rsidP="008154CC">
                            <w:pPr>
                              <w:rPr>
                                <w:sz w:val="36"/>
                              </w:rPr>
                            </w:pPr>
                          </w:p>
                          <w:p w14:paraId="7C05916D" w14:textId="77777777" w:rsidR="00621C01" w:rsidRDefault="00621C01" w:rsidP="008154CC">
                            <w:pPr>
                              <w:jc w:val="center"/>
                              <w:rPr>
                                <w:sz w:val="28"/>
                              </w:rPr>
                            </w:pPr>
                            <w:r>
                              <w:rPr>
                                <w:sz w:val="28"/>
                              </w:rPr>
                              <w:t>autor :   EWELINA BERLICKA</w:t>
                            </w:r>
                          </w:p>
                          <w:p w14:paraId="7CA90771" w14:textId="77777777" w:rsidR="00621C01" w:rsidRDefault="00621C01"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621C01" w:rsidRDefault="00621C01" w:rsidP="008154CC">
                      <w:pPr>
                        <w:jc w:val="center"/>
                        <w:rPr>
                          <w:sz w:val="36"/>
                          <w:szCs w:val="36"/>
                        </w:rPr>
                      </w:pPr>
                    </w:p>
                    <w:p w14:paraId="518E80E5" w14:textId="77777777" w:rsidR="00621C01" w:rsidRDefault="00621C01"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621C01" w:rsidRDefault="00621C01" w:rsidP="008154CC">
                      <w:pPr>
                        <w:jc w:val="center"/>
                        <w:rPr>
                          <w:sz w:val="32"/>
                          <w:szCs w:val="32"/>
                        </w:rPr>
                      </w:pPr>
                    </w:p>
                    <w:p w14:paraId="381D8D47" w14:textId="77777777" w:rsidR="00621C01" w:rsidRDefault="00621C01" w:rsidP="008154CC">
                      <w:pPr>
                        <w:jc w:val="center"/>
                        <w:rPr>
                          <w:sz w:val="32"/>
                          <w:szCs w:val="32"/>
                        </w:rPr>
                      </w:pPr>
                      <w:r>
                        <w:rPr>
                          <w:sz w:val="32"/>
                          <w:szCs w:val="32"/>
                        </w:rPr>
                        <w:t>Tytuł pracy w języku angielskim</w:t>
                      </w:r>
                    </w:p>
                    <w:p w14:paraId="60C1B85B" w14:textId="77777777" w:rsidR="00621C01" w:rsidRDefault="00621C01" w:rsidP="008154CC">
                      <w:pPr>
                        <w:jc w:val="center"/>
                        <w:rPr>
                          <w:sz w:val="36"/>
                        </w:rPr>
                      </w:pPr>
                    </w:p>
                    <w:p w14:paraId="02CA538E" w14:textId="77777777" w:rsidR="00621C01" w:rsidRDefault="00621C01" w:rsidP="008154CC">
                      <w:pPr>
                        <w:jc w:val="center"/>
                        <w:rPr>
                          <w:sz w:val="36"/>
                        </w:rPr>
                      </w:pPr>
                    </w:p>
                    <w:p w14:paraId="26F40F8E" w14:textId="77777777" w:rsidR="00621C01" w:rsidRDefault="00621C01" w:rsidP="008154CC">
                      <w:pPr>
                        <w:rPr>
                          <w:sz w:val="36"/>
                        </w:rPr>
                      </w:pPr>
                    </w:p>
                    <w:p w14:paraId="7C05916D" w14:textId="77777777" w:rsidR="00621C01" w:rsidRDefault="00621C01" w:rsidP="008154CC">
                      <w:pPr>
                        <w:jc w:val="center"/>
                        <w:rPr>
                          <w:sz w:val="28"/>
                        </w:rPr>
                      </w:pPr>
                      <w:r>
                        <w:rPr>
                          <w:sz w:val="28"/>
                        </w:rPr>
                        <w:t>autor :   EWELINA BERLICKA</w:t>
                      </w:r>
                    </w:p>
                    <w:p w14:paraId="7CA90771" w14:textId="77777777" w:rsidR="00621C01" w:rsidRDefault="00621C01"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Dr inż. Zbigniew Jóskiewicz</w:t>
      </w:r>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31CB78C4" w14:textId="47551558" w:rsidR="007C1B20" w:rsidRDefault="007C1B20">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4052555" w:history="1">
            <w:r w:rsidRPr="007832F6">
              <w:rPr>
                <w:rStyle w:val="Hipercze"/>
                <w:noProof/>
              </w:rPr>
              <w:t>Wstęp</w:t>
            </w:r>
            <w:r>
              <w:rPr>
                <w:noProof/>
                <w:webHidden/>
              </w:rPr>
              <w:tab/>
            </w:r>
            <w:r>
              <w:rPr>
                <w:noProof/>
                <w:webHidden/>
              </w:rPr>
              <w:fldChar w:fldCharType="begin"/>
            </w:r>
            <w:r>
              <w:rPr>
                <w:noProof/>
                <w:webHidden/>
              </w:rPr>
              <w:instrText xml:space="preserve"> PAGEREF _Toc514052555 \h </w:instrText>
            </w:r>
            <w:r>
              <w:rPr>
                <w:noProof/>
                <w:webHidden/>
              </w:rPr>
            </w:r>
            <w:r>
              <w:rPr>
                <w:noProof/>
                <w:webHidden/>
              </w:rPr>
              <w:fldChar w:fldCharType="separate"/>
            </w:r>
            <w:r>
              <w:rPr>
                <w:noProof/>
                <w:webHidden/>
              </w:rPr>
              <w:t>3</w:t>
            </w:r>
            <w:r>
              <w:rPr>
                <w:noProof/>
                <w:webHidden/>
              </w:rPr>
              <w:fldChar w:fldCharType="end"/>
            </w:r>
          </w:hyperlink>
        </w:p>
        <w:p w14:paraId="65E4D5FC" w14:textId="191C4843" w:rsidR="007C1B20" w:rsidRDefault="00621C0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56" w:history="1">
            <w:r w:rsidR="007C1B20" w:rsidRPr="007832F6">
              <w:rPr>
                <w:rStyle w:val="Hipercze"/>
                <w:noProof/>
              </w:rPr>
              <w:t>1.</w:t>
            </w:r>
            <w:r w:rsidR="007C1B20">
              <w:rPr>
                <w:rFonts w:asciiTheme="minorHAnsi" w:eastAsiaTheme="minorEastAsia" w:hAnsiTheme="minorHAnsi" w:cstheme="minorBidi"/>
                <w:noProof/>
                <w:sz w:val="22"/>
                <w:szCs w:val="22"/>
                <w:lang w:eastAsia="pl-PL"/>
              </w:rPr>
              <w:tab/>
            </w:r>
            <w:r w:rsidR="007C1B20" w:rsidRPr="007832F6">
              <w:rPr>
                <w:rStyle w:val="Hipercze"/>
                <w:noProof/>
              </w:rPr>
              <w:t>System LTE</w:t>
            </w:r>
            <w:r w:rsidR="007C1B20">
              <w:rPr>
                <w:noProof/>
                <w:webHidden/>
              </w:rPr>
              <w:tab/>
            </w:r>
            <w:r w:rsidR="007C1B20">
              <w:rPr>
                <w:noProof/>
                <w:webHidden/>
              </w:rPr>
              <w:fldChar w:fldCharType="begin"/>
            </w:r>
            <w:r w:rsidR="007C1B20">
              <w:rPr>
                <w:noProof/>
                <w:webHidden/>
              </w:rPr>
              <w:instrText xml:space="preserve"> PAGEREF _Toc514052556 \h </w:instrText>
            </w:r>
            <w:r w:rsidR="007C1B20">
              <w:rPr>
                <w:noProof/>
                <w:webHidden/>
              </w:rPr>
            </w:r>
            <w:r w:rsidR="007C1B20">
              <w:rPr>
                <w:noProof/>
                <w:webHidden/>
              </w:rPr>
              <w:fldChar w:fldCharType="separate"/>
            </w:r>
            <w:r w:rsidR="007C1B20">
              <w:rPr>
                <w:noProof/>
                <w:webHidden/>
              </w:rPr>
              <w:t>3</w:t>
            </w:r>
            <w:r w:rsidR="007C1B20">
              <w:rPr>
                <w:noProof/>
                <w:webHidden/>
              </w:rPr>
              <w:fldChar w:fldCharType="end"/>
            </w:r>
          </w:hyperlink>
        </w:p>
        <w:p w14:paraId="16F21C23" w14:textId="02D8A7CF"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57" w:history="1">
            <w:r w:rsidR="007C1B20" w:rsidRPr="007832F6">
              <w:rPr>
                <w:rStyle w:val="Hipercze"/>
                <w:noProof/>
              </w:rPr>
              <w:t>1.1.</w:t>
            </w:r>
            <w:r w:rsidR="007C1B20">
              <w:rPr>
                <w:rFonts w:asciiTheme="minorHAnsi" w:eastAsiaTheme="minorEastAsia" w:hAnsiTheme="minorHAnsi" w:cstheme="minorBidi"/>
                <w:noProof/>
                <w:sz w:val="22"/>
                <w:szCs w:val="22"/>
                <w:lang w:eastAsia="pl-PL"/>
              </w:rPr>
              <w:tab/>
            </w:r>
            <w:r w:rsidR="007C1B20" w:rsidRPr="007832F6">
              <w:rPr>
                <w:rStyle w:val="Hipercze"/>
                <w:noProof/>
              </w:rPr>
              <w:t>Architektura systemu LTE</w:t>
            </w:r>
            <w:r w:rsidR="007C1B20">
              <w:rPr>
                <w:noProof/>
                <w:webHidden/>
              </w:rPr>
              <w:tab/>
            </w:r>
            <w:r w:rsidR="007C1B20">
              <w:rPr>
                <w:noProof/>
                <w:webHidden/>
              </w:rPr>
              <w:fldChar w:fldCharType="begin"/>
            </w:r>
            <w:r w:rsidR="007C1B20">
              <w:rPr>
                <w:noProof/>
                <w:webHidden/>
              </w:rPr>
              <w:instrText xml:space="preserve"> PAGEREF _Toc514052557 \h </w:instrText>
            </w:r>
            <w:r w:rsidR="007C1B20">
              <w:rPr>
                <w:noProof/>
                <w:webHidden/>
              </w:rPr>
            </w:r>
            <w:r w:rsidR="007C1B20">
              <w:rPr>
                <w:noProof/>
                <w:webHidden/>
              </w:rPr>
              <w:fldChar w:fldCharType="separate"/>
            </w:r>
            <w:r w:rsidR="007C1B20">
              <w:rPr>
                <w:noProof/>
                <w:webHidden/>
              </w:rPr>
              <w:t>3</w:t>
            </w:r>
            <w:r w:rsidR="007C1B20">
              <w:rPr>
                <w:noProof/>
                <w:webHidden/>
              </w:rPr>
              <w:fldChar w:fldCharType="end"/>
            </w:r>
          </w:hyperlink>
        </w:p>
        <w:p w14:paraId="612E1A4B" w14:textId="1BFDCC7B"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58" w:history="1">
            <w:r w:rsidR="007C1B20" w:rsidRPr="007832F6">
              <w:rPr>
                <w:rStyle w:val="Hipercze"/>
                <w:noProof/>
              </w:rPr>
              <w:t>1.2.</w:t>
            </w:r>
            <w:r w:rsidR="007C1B20">
              <w:rPr>
                <w:rFonts w:asciiTheme="minorHAnsi" w:eastAsiaTheme="minorEastAsia" w:hAnsiTheme="minorHAnsi" w:cstheme="minorBidi"/>
                <w:noProof/>
                <w:sz w:val="22"/>
                <w:szCs w:val="22"/>
                <w:lang w:eastAsia="pl-PL"/>
              </w:rPr>
              <w:tab/>
            </w:r>
            <w:r w:rsidR="007C1B20" w:rsidRPr="007832F6">
              <w:rPr>
                <w:rStyle w:val="Hipercze"/>
                <w:noProof/>
              </w:rPr>
              <w:t>Sieć dostępowa</w:t>
            </w:r>
            <w:r w:rsidR="007C1B20">
              <w:rPr>
                <w:noProof/>
                <w:webHidden/>
              </w:rPr>
              <w:tab/>
            </w:r>
            <w:r w:rsidR="007C1B20">
              <w:rPr>
                <w:noProof/>
                <w:webHidden/>
              </w:rPr>
              <w:fldChar w:fldCharType="begin"/>
            </w:r>
            <w:r w:rsidR="007C1B20">
              <w:rPr>
                <w:noProof/>
                <w:webHidden/>
              </w:rPr>
              <w:instrText xml:space="preserve"> PAGEREF _Toc514052558 \h </w:instrText>
            </w:r>
            <w:r w:rsidR="007C1B20">
              <w:rPr>
                <w:noProof/>
                <w:webHidden/>
              </w:rPr>
            </w:r>
            <w:r w:rsidR="007C1B20">
              <w:rPr>
                <w:noProof/>
                <w:webHidden/>
              </w:rPr>
              <w:fldChar w:fldCharType="separate"/>
            </w:r>
            <w:r w:rsidR="007C1B20">
              <w:rPr>
                <w:noProof/>
                <w:webHidden/>
              </w:rPr>
              <w:t>4</w:t>
            </w:r>
            <w:r w:rsidR="007C1B20">
              <w:rPr>
                <w:noProof/>
                <w:webHidden/>
              </w:rPr>
              <w:fldChar w:fldCharType="end"/>
            </w:r>
          </w:hyperlink>
        </w:p>
        <w:p w14:paraId="40B39633" w14:textId="3554E702"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59" w:history="1">
            <w:r w:rsidR="007C1B20" w:rsidRPr="007832F6">
              <w:rPr>
                <w:rStyle w:val="Hipercze"/>
                <w:noProof/>
              </w:rPr>
              <w:t>1.3.</w:t>
            </w:r>
            <w:r w:rsidR="007C1B20">
              <w:rPr>
                <w:rFonts w:asciiTheme="minorHAnsi" w:eastAsiaTheme="minorEastAsia" w:hAnsiTheme="minorHAnsi" w:cstheme="minorBidi"/>
                <w:noProof/>
                <w:sz w:val="22"/>
                <w:szCs w:val="22"/>
                <w:lang w:eastAsia="pl-PL"/>
              </w:rPr>
              <w:tab/>
            </w:r>
            <w:r w:rsidR="007C1B20" w:rsidRPr="007832F6">
              <w:rPr>
                <w:rStyle w:val="Hipercze"/>
                <w:noProof/>
              </w:rPr>
              <w:t>Interfejs radiowy</w:t>
            </w:r>
            <w:r w:rsidR="007C1B20">
              <w:rPr>
                <w:noProof/>
                <w:webHidden/>
              </w:rPr>
              <w:tab/>
            </w:r>
            <w:r w:rsidR="007C1B20">
              <w:rPr>
                <w:noProof/>
                <w:webHidden/>
              </w:rPr>
              <w:fldChar w:fldCharType="begin"/>
            </w:r>
            <w:r w:rsidR="007C1B20">
              <w:rPr>
                <w:noProof/>
                <w:webHidden/>
              </w:rPr>
              <w:instrText xml:space="preserve"> PAGEREF _Toc514052559 \h </w:instrText>
            </w:r>
            <w:r w:rsidR="007C1B20">
              <w:rPr>
                <w:noProof/>
                <w:webHidden/>
              </w:rPr>
            </w:r>
            <w:r w:rsidR="007C1B20">
              <w:rPr>
                <w:noProof/>
                <w:webHidden/>
              </w:rPr>
              <w:fldChar w:fldCharType="separate"/>
            </w:r>
            <w:r w:rsidR="007C1B20">
              <w:rPr>
                <w:noProof/>
                <w:webHidden/>
              </w:rPr>
              <w:t>5</w:t>
            </w:r>
            <w:r w:rsidR="007C1B20">
              <w:rPr>
                <w:noProof/>
                <w:webHidden/>
              </w:rPr>
              <w:fldChar w:fldCharType="end"/>
            </w:r>
          </w:hyperlink>
        </w:p>
        <w:p w14:paraId="4495EC08" w14:textId="51DF9B9C"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0" w:history="1">
            <w:r w:rsidR="007C1B20" w:rsidRPr="007832F6">
              <w:rPr>
                <w:rStyle w:val="Hipercze"/>
                <w:noProof/>
              </w:rPr>
              <w:t>1.3.1.</w:t>
            </w:r>
            <w:r w:rsidR="007C1B20">
              <w:rPr>
                <w:rFonts w:asciiTheme="minorHAnsi" w:eastAsiaTheme="minorEastAsia" w:hAnsiTheme="minorHAnsi" w:cstheme="minorBidi"/>
                <w:noProof/>
                <w:sz w:val="22"/>
                <w:szCs w:val="22"/>
                <w:lang w:eastAsia="pl-PL"/>
              </w:rPr>
              <w:tab/>
            </w:r>
            <w:r w:rsidR="007C1B20" w:rsidRPr="007832F6">
              <w:rPr>
                <w:rStyle w:val="Hipercze"/>
                <w:noProof/>
              </w:rPr>
              <w:t>Orthogonal Frequency-Division Multiplexing</w:t>
            </w:r>
            <w:r w:rsidR="007C1B20">
              <w:rPr>
                <w:noProof/>
                <w:webHidden/>
              </w:rPr>
              <w:tab/>
            </w:r>
            <w:r w:rsidR="007C1B20">
              <w:rPr>
                <w:noProof/>
                <w:webHidden/>
              </w:rPr>
              <w:fldChar w:fldCharType="begin"/>
            </w:r>
            <w:r w:rsidR="007C1B20">
              <w:rPr>
                <w:noProof/>
                <w:webHidden/>
              </w:rPr>
              <w:instrText xml:space="preserve"> PAGEREF _Toc514052560 \h </w:instrText>
            </w:r>
            <w:r w:rsidR="007C1B20">
              <w:rPr>
                <w:noProof/>
                <w:webHidden/>
              </w:rPr>
            </w:r>
            <w:r w:rsidR="007C1B20">
              <w:rPr>
                <w:noProof/>
                <w:webHidden/>
              </w:rPr>
              <w:fldChar w:fldCharType="separate"/>
            </w:r>
            <w:r w:rsidR="007C1B20">
              <w:rPr>
                <w:noProof/>
                <w:webHidden/>
              </w:rPr>
              <w:t>5</w:t>
            </w:r>
            <w:r w:rsidR="007C1B20">
              <w:rPr>
                <w:noProof/>
                <w:webHidden/>
              </w:rPr>
              <w:fldChar w:fldCharType="end"/>
            </w:r>
          </w:hyperlink>
        </w:p>
        <w:p w14:paraId="468CD003" w14:textId="56A5AA58"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1" w:history="1">
            <w:r w:rsidR="007C1B20" w:rsidRPr="007832F6">
              <w:rPr>
                <w:rStyle w:val="Hipercze"/>
                <w:noProof/>
              </w:rPr>
              <w:t>1.3.2.</w:t>
            </w:r>
            <w:r w:rsidR="007C1B20">
              <w:rPr>
                <w:rFonts w:asciiTheme="minorHAnsi" w:eastAsiaTheme="minorEastAsia" w:hAnsiTheme="minorHAnsi" w:cstheme="minorBidi"/>
                <w:noProof/>
                <w:sz w:val="22"/>
                <w:szCs w:val="22"/>
                <w:lang w:eastAsia="pl-PL"/>
              </w:rPr>
              <w:tab/>
            </w:r>
            <w:r w:rsidR="007C1B20" w:rsidRPr="007832F6">
              <w:rPr>
                <w:rStyle w:val="Hipercze"/>
                <w:rFonts w:ascii="Georgia" w:hAnsi="Georgia"/>
                <w:noProof/>
              </w:rPr>
              <w:t>Struktura transmisji</w:t>
            </w:r>
            <w:r w:rsidR="007C1B20">
              <w:rPr>
                <w:noProof/>
                <w:webHidden/>
              </w:rPr>
              <w:tab/>
            </w:r>
            <w:r w:rsidR="007C1B20">
              <w:rPr>
                <w:noProof/>
                <w:webHidden/>
              </w:rPr>
              <w:fldChar w:fldCharType="begin"/>
            </w:r>
            <w:r w:rsidR="007C1B20">
              <w:rPr>
                <w:noProof/>
                <w:webHidden/>
              </w:rPr>
              <w:instrText xml:space="preserve"> PAGEREF _Toc514052561 \h </w:instrText>
            </w:r>
            <w:r w:rsidR="007C1B20">
              <w:rPr>
                <w:noProof/>
                <w:webHidden/>
              </w:rPr>
            </w:r>
            <w:r w:rsidR="007C1B20">
              <w:rPr>
                <w:noProof/>
                <w:webHidden/>
              </w:rPr>
              <w:fldChar w:fldCharType="separate"/>
            </w:r>
            <w:r w:rsidR="007C1B20">
              <w:rPr>
                <w:noProof/>
                <w:webHidden/>
              </w:rPr>
              <w:t>7</w:t>
            </w:r>
            <w:r w:rsidR="007C1B20">
              <w:rPr>
                <w:noProof/>
                <w:webHidden/>
              </w:rPr>
              <w:fldChar w:fldCharType="end"/>
            </w:r>
          </w:hyperlink>
        </w:p>
        <w:p w14:paraId="2314EC84" w14:textId="64D8EBC3"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2" w:history="1">
            <w:r w:rsidR="007C1B20" w:rsidRPr="007832F6">
              <w:rPr>
                <w:rStyle w:val="Hipercze"/>
                <w:noProof/>
              </w:rPr>
              <w:t>1.3.3.</w:t>
            </w:r>
            <w:r w:rsidR="007C1B20">
              <w:rPr>
                <w:rFonts w:asciiTheme="minorHAnsi" w:eastAsiaTheme="minorEastAsia" w:hAnsiTheme="minorHAnsi" w:cstheme="minorBidi"/>
                <w:noProof/>
                <w:sz w:val="22"/>
                <w:szCs w:val="22"/>
                <w:lang w:eastAsia="pl-PL"/>
              </w:rPr>
              <w:tab/>
            </w:r>
            <w:r w:rsidR="007C1B20" w:rsidRPr="007832F6">
              <w:rPr>
                <w:rStyle w:val="Hipercze"/>
                <w:noProof/>
              </w:rPr>
              <w:t>FDD i TDD</w:t>
            </w:r>
            <w:r w:rsidR="007C1B20">
              <w:rPr>
                <w:noProof/>
                <w:webHidden/>
              </w:rPr>
              <w:tab/>
            </w:r>
            <w:r w:rsidR="007C1B20">
              <w:rPr>
                <w:noProof/>
                <w:webHidden/>
              </w:rPr>
              <w:fldChar w:fldCharType="begin"/>
            </w:r>
            <w:r w:rsidR="007C1B20">
              <w:rPr>
                <w:noProof/>
                <w:webHidden/>
              </w:rPr>
              <w:instrText xml:space="preserve"> PAGEREF _Toc514052562 \h </w:instrText>
            </w:r>
            <w:r w:rsidR="007C1B20">
              <w:rPr>
                <w:noProof/>
                <w:webHidden/>
              </w:rPr>
            </w:r>
            <w:r w:rsidR="007C1B20">
              <w:rPr>
                <w:noProof/>
                <w:webHidden/>
              </w:rPr>
              <w:fldChar w:fldCharType="separate"/>
            </w:r>
            <w:r w:rsidR="007C1B20">
              <w:rPr>
                <w:noProof/>
                <w:webHidden/>
              </w:rPr>
              <w:t>8</w:t>
            </w:r>
            <w:r w:rsidR="007C1B20">
              <w:rPr>
                <w:noProof/>
                <w:webHidden/>
              </w:rPr>
              <w:fldChar w:fldCharType="end"/>
            </w:r>
          </w:hyperlink>
        </w:p>
        <w:p w14:paraId="74C24D3B" w14:textId="3BBDB2F7"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3" w:history="1">
            <w:r w:rsidR="007C1B20" w:rsidRPr="007832F6">
              <w:rPr>
                <w:rStyle w:val="Hipercze"/>
                <w:noProof/>
              </w:rPr>
              <w:t>1.3.4.</w:t>
            </w:r>
            <w:r w:rsidR="007C1B20">
              <w:rPr>
                <w:rFonts w:asciiTheme="minorHAnsi" w:eastAsiaTheme="minorEastAsia" w:hAnsiTheme="minorHAnsi" w:cstheme="minorBidi"/>
                <w:noProof/>
                <w:sz w:val="22"/>
                <w:szCs w:val="22"/>
                <w:lang w:eastAsia="pl-PL"/>
              </w:rPr>
              <w:tab/>
            </w:r>
            <w:r w:rsidR="007C1B20" w:rsidRPr="007832F6">
              <w:rPr>
                <w:rStyle w:val="Hipercze"/>
                <w:noProof/>
              </w:rPr>
              <w:t>Modulacje</w:t>
            </w:r>
            <w:r w:rsidR="007C1B20">
              <w:rPr>
                <w:noProof/>
                <w:webHidden/>
              </w:rPr>
              <w:tab/>
            </w:r>
            <w:r w:rsidR="007C1B20">
              <w:rPr>
                <w:noProof/>
                <w:webHidden/>
              </w:rPr>
              <w:fldChar w:fldCharType="begin"/>
            </w:r>
            <w:r w:rsidR="007C1B20">
              <w:rPr>
                <w:noProof/>
                <w:webHidden/>
              </w:rPr>
              <w:instrText xml:space="preserve"> PAGEREF _Toc514052563 \h </w:instrText>
            </w:r>
            <w:r w:rsidR="007C1B20">
              <w:rPr>
                <w:noProof/>
                <w:webHidden/>
              </w:rPr>
            </w:r>
            <w:r w:rsidR="007C1B20">
              <w:rPr>
                <w:noProof/>
                <w:webHidden/>
              </w:rPr>
              <w:fldChar w:fldCharType="separate"/>
            </w:r>
            <w:r w:rsidR="007C1B20">
              <w:rPr>
                <w:noProof/>
                <w:webHidden/>
              </w:rPr>
              <w:t>9</w:t>
            </w:r>
            <w:r w:rsidR="007C1B20">
              <w:rPr>
                <w:noProof/>
                <w:webHidden/>
              </w:rPr>
              <w:fldChar w:fldCharType="end"/>
            </w:r>
          </w:hyperlink>
        </w:p>
        <w:p w14:paraId="5D19C2FF" w14:textId="01D73C7A"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4" w:history="1">
            <w:r w:rsidR="007C1B20" w:rsidRPr="007832F6">
              <w:rPr>
                <w:rStyle w:val="Hipercze"/>
                <w:noProof/>
              </w:rPr>
              <w:t>1.4.</w:t>
            </w:r>
            <w:r w:rsidR="007C1B20">
              <w:rPr>
                <w:rFonts w:asciiTheme="minorHAnsi" w:eastAsiaTheme="minorEastAsia" w:hAnsiTheme="minorHAnsi" w:cstheme="minorBidi"/>
                <w:noProof/>
                <w:sz w:val="22"/>
                <w:szCs w:val="22"/>
                <w:lang w:eastAsia="pl-PL"/>
              </w:rPr>
              <w:tab/>
            </w:r>
            <w:r w:rsidR="007C1B20" w:rsidRPr="007832F6">
              <w:rPr>
                <w:rStyle w:val="Hipercze"/>
                <w:noProof/>
              </w:rPr>
              <w:t>MIMO</w:t>
            </w:r>
            <w:r w:rsidR="007C1B20">
              <w:rPr>
                <w:noProof/>
                <w:webHidden/>
              </w:rPr>
              <w:tab/>
            </w:r>
            <w:r w:rsidR="007C1B20">
              <w:rPr>
                <w:noProof/>
                <w:webHidden/>
              </w:rPr>
              <w:fldChar w:fldCharType="begin"/>
            </w:r>
            <w:r w:rsidR="007C1B20">
              <w:rPr>
                <w:noProof/>
                <w:webHidden/>
              </w:rPr>
              <w:instrText xml:space="preserve"> PAGEREF _Toc514052564 \h </w:instrText>
            </w:r>
            <w:r w:rsidR="007C1B20">
              <w:rPr>
                <w:noProof/>
                <w:webHidden/>
              </w:rPr>
            </w:r>
            <w:r w:rsidR="007C1B20">
              <w:rPr>
                <w:noProof/>
                <w:webHidden/>
              </w:rPr>
              <w:fldChar w:fldCharType="separate"/>
            </w:r>
            <w:r w:rsidR="007C1B20">
              <w:rPr>
                <w:noProof/>
                <w:webHidden/>
              </w:rPr>
              <w:t>10</w:t>
            </w:r>
            <w:r w:rsidR="007C1B20">
              <w:rPr>
                <w:noProof/>
                <w:webHidden/>
              </w:rPr>
              <w:fldChar w:fldCharType="end"/>
            </w:r>
          </w:hyperlink>
        </w:p>
        <w:p w14:paraId="405AA680" w14:textId="4518802D"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5" w:history="1">
            <w:r w:rsidR="007C1B20" w:rsidRPr="007832F6">
              <w:rPr>
                <w:rStyle w:val="Hipercze"/>
                <w:noProof/>
              </w:rPr>
              <w:t>1.5.</w:t>
            </w:r>
            <w:r w:rsidR="007C1B20">
              <w:rPr>
                <w:rFonts w:asciiTheme="minorHAnsi" w:eastAsiaTheme="minorEastAsia" w:hAnsiTheme="minorHAnsi" w:cstheme="minorBidi"/>
                <w:noProof/>
                <w:sz w:val="22"/>
                <w:szCs w:val="22"/>
                <w:lang w:eastAsia="pl-PL"/>
              </w:rPr>
              <w:tab/>
            </w:r>
            <w:r w:rsidR="007C1B20" w:rsidRPr="007832F6">
              <w:rPr>
                <w:rStyle w:val="Hipercze"/>
                <w:noProof/>
              </w:rPr>
              <w:t>Adaptacja łącza i wybór CQI</w:t>
            </w:r>
            <w:r w:rsidR="007C1B20">
              <w:rPr>
                <w:noProof/>
                <w:webHidden/>
              </w:rPr>
              <w:tab/>
            </w:r>
            <w:r w:rsidR="007C1B20">
              <w:rPr>
                <w:noProof/>
                <w:webHidden/>
              </w:rPr>
              <w:fldChar w:fldCharType="begin"/>
            </w:r>
            <w:r w:rsidR="007C1B20">
              <w:rPr>
                <w:noProof/>
                <w:webHidden/>
              </w:rPr>
              <w:instrText xml:space="preserve"> PAGEREF _Toc514052565 \h </w:instrText>
            </w:r>
            <w:r w:rsidR="007C1B20">
              <w:rPr>
                <w:noProof/>
                <w:webHidden/>
              </w:rPr>
            </w:r>
            <w:r w:rsidR="007C1B20">
              <w:rPr>
                <w:noProof/>
                <w:webHidden/>
              </w:rPr>
              <w:fldChar w:fldCharType="separate"/>
            </w:r>
            <w:r w:rsidR="007C1B20">
              <w:rPr>
                <w:noProof/>
                <w:webHidden/>
              </w:rPr>
              <w:t>10</w:t>
            </w:r>
            <w:r w:rsidR="007C1B20">
              <w:rPr>
                <w:noProof/>
                <w:webHidden/>
              </w:rPr>
              <w:fldChar w:fldCharType="end"/>
            </w:r>
          </w:hyperlink>
        </w:p>
        <w:p w14:paraId="70B24B9F" w14:textId="4C0D91BE"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6" w:history="1">
            <w:r w:rsidR="007C1B20" w:rsidRPr="007832F6">
              <w:rPr>
                <w:rStyle w:val="Hipercze"/>
                <w:noProof/>
              </w:rPr>
              <w:t>1.6.</w:t>
            </w:r>
            <w:r w:rsidR="007C1B20">
              <w:rPr>
                <w:rFonts w:asciiTheme="minorHAnsi" w:eastAsiaTheme="minorEastAsia" w:hAnsiTheme="minorHAnsi" w:cstheme="minorBidi"/>
                <w:noProof/>
                <w:sz w:val="22"/>
                <w:szCs w:val="22"/>
                <w:lang w:eastAsia="pl-PL"/>
              </w:rPr>
              <w:tab/>
            </w:r>
            <w:r w:rsidR="007C1B20" w:rsidRPr="007832F6">
              <w:rPr>
                <w:rStyle w:val="Hipercze"/>
                <w:noProof/>
              </w:rPr>
              <w:t>Agregacja pasma</w:t>
            </w:r>
            <w:r w:rsidR="007C1B20">
              <w:rPr>
                <w:noProof/>
                <w:webHidden/>
              </w:rPr>
              <w:tab/>
            </w:r>
            <w:r w:rsidR="007C1B20">
              <w:rPr>
                <w:noProof/>
                <w:webHidden/>
              </w:rPr>
              <w:fldChar w:fldCharType="begin"/>
            </w:r>
            <w:r w:rsidR="007C1B20">
              <w:rPr>
                <w:noProof/>
                <w:webHidden/>
              </w:rPr>
              <w:instrText xml:space="preserve"> PAGEREF _Toc514052566 \h </w:instrText>
            </w:r>
            <w:r w:rsidR="007C1B20">
              <w:rPr>
                <w:noProof/>
                <w:webHidden/>
              </w:rPr>
            </w:r>
            <w:r w:rsidR="007C1B20">
              <w:rPr>
                <w:noProof/>
                <w:webHidden/>
              </w:rPr>
              <w:fldChar w:fldCharType="separate"/>
            </w:r>
            <w:r w:rsidR="007C1B20">
              <w:rPr>
                <w:noProof/>
                <w:webHidden/>
              </w:rPr>
              <w:t>11</w:t>
            </w:r>
            <w:r w:rsidR="007C1B20">
              <w:rPr>
                <w:noProof/>
                <w:webHidden/>
              </w:rPr>
              <w:fldChar w:fldCharType="end"/>
            </w:r>
          </w:hyperlink>
        </w:p>
        <w:p w14:paraId="030C0BC6" w14:textId="66965AAF"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7" w:history="1">
            <w:r w:rsidR="007C1B20" w:rsidRPr="007832F6">
              <w:rPr>
                <w:rStyle w:val="Hipercze"/>
                <w:noProof/>
              </w:rPr>
              <w:t>1.7.</w:t>
            </w:r>
            <w:r w:rsidR="007C1B20">
              <w:rPr>
                <w:rFonts w:asciiTheme="minorHAnsi" w:eastAsiaTheme="minorEastAsia" w:hAnsiTheme="minorHAnsi" w:cstheme="minorBidi"/>
                <w:noProof/>
                <w:sz w:val="22"/>
                <w:szCs w:val="22"/>
                <w:lang w:eastAsia="pl-PL"/>
              </w:rPr>
              <w:tab/>
            </w:r>
            <w:r w:rsidR="007C1B20" w:rsidRPr="007832F6">
              <w:rPr>
                <w:rStyle w:val="Hipercze"/>
                <w:noProof/>
              </w:rPr>
              <w:t>Planowanie przydziału podkanałów OFDM</w:t>
            </w:r>
            <w:r w:rsidR="007C1B20">
              <w:rPr>
                <w:noProof/>
                <w:webHidden/>
              </w:rPr>
              <w:tab/>
            </w:r>
            <w:r w:rsidR="007C1B20">
              <w:rPr>
                <w:noProof/>
                <w:webHidden/>
              </w:rPr>
              <w:fldChar w:fldCharType="begin"/>
            </w:r>
            <w:r w:rsidR="007C1B20">
              <w:rPr>
                <w:noProof/>
                <w:webHidden/>
              </w:rPr>
              <w:instrText xml:space="preserve"> PAGEREF _Toc514052567 \h </w:instrText>
            </w:r>
            <w:r w:rsidR="007C1B20">
              <w:rPr>
                <w:noProof/>
                <w:webHidden/>
              </w:rPr>
            </w:r>
            <w:r w:rsidR="007C1B20">
              <w:rPr>
                <w:noProof/>
                <w:webHidden/>
              </w:rPr>
              <w:fldChar w:fldCharType="separate"/>
            </w:r>
            <w:r w:rsidR="007C1B20">
              <w:rPr>
                <w:noProof/>
                <w:webHidden/>
              </w:rPr>
              <w:t>12</w:t>
            </w:r>
            <w:r w:rsidR="007C1B20">
              <w:rPr>
                <w:noProof/>
                <w:webHidden/>
              </w:rPr>
              <w:fldChar w:fldCharType="end"/>
            </w:r>
          </w:hyperlink>
        </w:p>
        <w:p w14:paraId="002C6BE6" w14:textId="6F85CCFD"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8" w:history="1">
            <w:r w:rsidR="007C1B20" w:rsidRPr="007832F6">
              <w:rPr>
                <w:rStyle w:val="Hipercze"/>
                <w:noProof/>
                <w:lang w:val="en-US"/>
              </w:rPr>
              <w:t>1.8.</w:t>
            </w:r>
            <w:r w:rsidR="007C1B20">
              <w:rPr>
                <w:rFonts w:asciiTheme="minorHAnsi" w:eastAsiaTheme="minorEastAsia" w:hAnsiTheme="minorHAnsi" w:cstheme="minorBidi"/>
                <w:noProof/>
                <w:sz w:val="22"/>
                <w:szCs w:val="22"/>
                <w:lang w:eastAsia="pl-PL"/>
              </w:rPr>
              <w:tab/>
            </w:r>
            <w:r w:rsidR="007C1B20" w:rsidRPr="007832F6">
              <w:rPr>
                <w:rStyle w:val="Hipercze"/>
                <w:noProof/>
                <w:lang w:val="en-US"/>
              </w:rPr>
              <w:t>ICIC (Inter-Cell Interference Coordination)</w:t>
            </w:r>
            <w:r w:rsidR="007C1B20">
              <w:rPr>
                <w:noProof/>
                <w:webHidden/>
              </w:rPr>
              <w:tab/>
            </w:r>
            <w:r w:rsidR="007C1B20">
              <w:rPr>
                <w:noProof/>
                <w:webHidden/>
              </w:rPr>
              <w:fldChar w:fldCharType="begin"/>
            </w:r>
            <w:r w:rsidR="007C1B20">
              <w:rPr>
                <w:noProof/>
                <w:webHidden/>
              </w:rPr>
              <w:instrText xml:space="preserve"> PAGEREF _Toc514052568 \h </w:instrText>
            </w:r>
            <w:r w:rsidR="007C1B20">
              <w:rPr>
                <w:noProof/>
                <w:webHidden/>
              </w:rPr>
            </w:r>
            <w:r w:rsidR="007C1B20">
              <w:rPr>
                <w:noProof/>
                <w:webHidden/>
              </w:rPr>
              <w:fldChar w:fldCharType="separate"/>
            </w:r>
            <w:r w:rsidR="007C1B20">
              <w:rPr>
                <w:noProof/>
                <w:webHidden/>
              </w:rPr>
              <w:t>12</w:t>
            </w:r>
            <w:r w:rsidR="007C1B20">
              <w:rPr>
                <w:noProof/>
                <w:webHidden/>
              </w:rPr>
              <w:fldChar w:fldCharType="end"/>
            </w:r>
          </w:hyperlink>
        </w:p>
        <w:p w14:paraId="4333F62D" w14:textId="5CE062F6"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9" w:history="1">
            <w:r w:rsidR="007C1B20" w:rsidRPr="007832F6">
              <w:rPr>
                <w:rStyle w:val="Hipercze"/>
                <w:noProof/>
              </w:rPr>
              <w:t>1.9.</w:t>
            </w:r>
            <w:r w:rsidR="007C1B20">
              <w:rPr>
                <w:rFonts w:asciiTheme="minorHAnsi" w:eastAsiaTheme="minorEastAsia" w:hAnsiTheme="minorHAnsi" w:cstheme="minorBidi"/>
                <w:noProof/>
                <w:sz w:val="22"/>
                <w:szCs w:val="22"/>
                <w:lang w:eastAsia="pl-PL"/>
              </w:rPr>
              <w:tab/>
            </w:r>
            <w:r w:rsidR="007C1B20" w:rsidRPr="007832F6">
              <w:rPr>
                <w:rStyle w:val="Hipercze"/>
                <w:noProof/>
              </w:rPr>
              <w:t>Parametry wydajnościowe</w:t>
            </w:r>
            <w:r w:rsidR="007C1B20">
              <w:rPr>
                <w:noProof/>
                <w:webHidden/>
              </w:rPr>
              <w:tab/>
            </w:r>
            <w:r w:rsidR="007C1B20">
              <w:rPr>
                <w:noProof/>
                <w:webHidden/>
              </w:rPr>
              <w:fldChar w:fldCharType="begin"/>
            </w:r>
            <w:r w:rsidR="007C1B20">
              <w:rPr>
                <w:noProof/>
                <w:webHidden/>
              </w:rPr>
              <w:instrText xml:space="preserve"> PAGEREF _Toc514052569 \h </w:instrText>
            </w:r>
            <w:r w:rsidR="007C1B20">
              <w:rPr>
                <w:noProof/>
                <w:webHidden/>
              </w:rPr>
            </w:r>
            <w:r w:rsidR="007C1B20">
              <w:rPr>
                <w:noProof/>
                <w:webHidden/>
              </w:rPr>
              <w:fldChar w:fldCharType="separate"/>
            </w:r>
            <w:r w:rsidR="007C1B20">
              <w:rPr>
                <w:noProof/>
                <w:webHidden/>
              </w:rPr>
              <w:t>13</w:t>
            </w:r>
            <w:r w:rsidR="007C1B20">
              <w:rPr>
                <w:noProof/>
                <w:webHidden/>
              </w:rPr>
              <w:fldChar w:fldCharType="end"/>
            </w:r>
          </w:hyperlink>
        </w:p>
        <w:p w14:paraId="3B77FFD9" w14:textId="127FC518" w:rsidR="007C1B20" w:rsidRDefault="00621C0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70" w:history="1">
            <w:r w:rsidR="007C1B20" w:rsidRPr="007832F6">
              <w:rPr>
                <w:rStyle w:val="Hipercze"/>
                <w:noProof/>
              </w:rPr>
              <w:t>2.</w:t>
            </w:r>
            <w:r w:rsidR="007C1B20">
              <w:rPr>
                <w:rFonts w:asciiTheme="minorHAnsi" w:eastAsiaTheme="minorEastAsia" w:hAnsiTheme="minorHAnsi" w:cstheme="minorBidi"/>
                <w:noProof/>
                <w:sz w:val="22"/>
                <w:szCs w:val="22"/>
                <w:lang w:eastAsia="pl-PL"/>
              </w:rPr>
              <w:tab/>
            </w:r>
            <w:r w:rsidR="007C1B20" w:rsidRPr="007832F6">
              <w:rPr>
                <w:rStyle w:val="Hipercze"/>
                <w:noProof/>
              </w:rPr>
              <w:t>Planowanie sieci LTE</w:t>
            </w:r>
            <w:r w:rsidR="007C1B20">
              <w:rPr>
                <w:noProof/>
                <w:webHidden/>
              </w:rPr>
              <w:tab/>
            </w:r>
            <w:r w:rsidR="007C1B20">
              <w:rPr>
                <w:noProof/>
                <w:webHidden/>
              </w:rPr>
              <w:fldChar w:fldCharType="begin"/>
            </w:r>
            <w:r w:rsidR="007C1B20">
              <w:rPr>
                <w:noProof/>
                <w:webHidden/>
              </w:rPr>
              <w:instrText xml:space="preserve"> PAGEREF _Toc514052570 \h </w:instrText>
            </w:r>
            <w:r w:rsidR="007C1B20">
              <w:rPr>
                <w:noProof/>
                <w:webHidden/>
              </w:rPr>
            </w:r>
            <w:r w:rsidR="007C1B20">
              <w:rPr>
                <w:noProof/>
                <w:webHidden/>
              </w:rPr>
              <w:fldChar w:fldCharType="separate"/>
            </w:r>
            <w:r w:rsidR="007C1B20">
              <w:rPr>
                <w:noProof/>
                <w:webHidden/>
              </w:rPr>
              <w:t>16</w:t>
            </w:r>
            <w:r w:rsidR="007C1B20">
              <w:rPr>
                <w:noProof/>
                <w:webHidden/>
              </w:rPr>
              <w:fldChar w:fldCharType="end"/>
            </w:r>
          </w:hyperlink>
        </w:p>
        <w:p w14:paraId="059EF9CF" w14:textId="2405EE15"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1" w:history="1">
            <w:r w:rsidR="007C1B20" w:rsidRPr="007832F6">
              <w:rPr>
                <w:rStyle w:val="Hipercze"/>
                <w:noProof/>
              </w:rPr>
              <w:t>2.1.</w:t>
            </w:r>
            <w:r w:rsidR="007C1B20">
              <w:rPr>
                <w:rFonts w:asciiTheme="minorHAnsi" w:eastAsiaTheme="minorEastAsia" w:hAnsiTheme="minorHAnsi" w:cstheme="minorBidi"/>
                <w:noProof/>
                <w:sz w:val="22"/>
                <w:szCs w:val="22"/>
                <w:lang w:eastAsia="pl-PL"/>
              </w:rPr>
              <w:tab/>
            </w:r>
            <w:r w:rsidR="007C1B20" w:rsidRPr="007832F6">
              <w:rPr>
                <w:rStyle w:val="Hipercze"/>
                <w:noProof/>
              </w:rPr>
              <w:t>Parametry urządzeń radiowych LTE</w:t>
            </w:r>
            <w:r w:rsidR="007C1B20">
              <w:rPr>
                <w:noProof/>
                <w:webHidden/>
              </w:rPr>
              <w:tab/>
            </w:r>
            <w:r w:rsidR="007C1B20">
              <w:rPr>
                <w:noProof/>
                <w:webHidden/>
              </w:rPr>
              <w:fldChar w:fldCharType="begin"/>
            </w:r>
            <w:r w:rsidR="007C1B20">
              <w:rPr>
                <w:noProof/>
                <w:webHidden/>
              </w:rPr>
              <w:instrText xml:space="preserve"> PAGEREF _Toc514052571 \h </w:instrText>
            </w:r>
            <w:r w:rsidR="007C1B20">
              <w:rPr>
                <w:noProof/>
                <w:webHidden/>
              </w:rPr>
            </w:r>
            <w:r w:rsidR="007C1B20">
              <w:rPr>
                <w:noProof/>
                <w:webHidden/>
              </w:rPr>
              <w:fldChar w:fldCharType="separate"/>
            </w:r>
            <w:r w:rsidR="007C1B20">
              <w:rPr>
                <w:noProof/>
                <w:webHidden/>
              </w:rPr>
              <w:t>16</w:t>
            </w:r>
            <w:r w:rsidR="007C1B20">
              <w:rPr>
                <w:noProof/>
                <w:webHidden/>
              </w:rPr>
              <w:fldChar w:fldCharType="end"/>
            </w:r>
          </w:hyperlink>
        </w:p>
        <w:p w14:paraId="3EE222BC" w14:textId="1EC0435B"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572" w:history="1">
            <w:r w:rsidR="007C1B20" w:rsidRPr="007832F6">
              <w:rPr>
                <w:rStyle w:val="Hipercze"/>
                <w:noProof/>
              </w:rPr>
              <w:t>2.2.    Struktura sieci</w:t>
            </w:r>
            <w:r w:rsidR="007C1B20">
              <w:rPr>
                <w:noProof/>
                <w:webHidden/>
              </w:rPr>
              <w:tab/>
            </w:r>
            <w:r w:rsidR="007C1B20">
              <w:rPr>
                <w:noProof/>
                <w:webHidden/>
              </w:rPr>
              <w:fldChar w:fldCharType="begin"/>
            </w:r>
            <w:r w:rsidR="007C1B20">
              <w:rPr>
                <w:noProof/>
                <w:webHidden/>
              </w:rPr>
              <w:instrText xml:space="preserve"> PAGEREF _Toc514052572 \h </w:instrText>
            </w:r>
            <w:r w:rsidR="007C1B20">
              <w:rPr>
                <w:noProof/>
                <w:webHidden/>
              </w:rPr>
            </w:r>
            <w:r w:rsidR="007C1B20">
              <w:rPr>
                <w:noProof/>
                <w:webHidden/>
              </w:rPr>
              <w:fldChar w:fldCharType="separate"/>
            </w:r>
            <w:r w:rsidR="007C1B20">
              <w:rPr>
                <w:noProof/>
                <w:webHidden/>
              </w:rPr>
              <w:t>17</w:t>
            </w:r>
            <w:r w:rsidR="007C1B20">
              <w:rPr>
                <w:noProof/>
                <w:webHidden/>
              </w:rPr>
              <w:fldChar w:fldCharType="end"/>
            </w:r>
          </w:hyperlink>
        </w:p>
        <w:p w14:paraId="045B6A68" w14:textId="6B973338"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573" w:history="1">
            <w:r w:rsidR="007C1B20" w:rsidRPr="007832F6">
              <w:rPr>
                <w:rStyle w:val="Hipercze"/>
                <w:noProof/>
              </w:rPr>
              <w:t>2.2.1.    Kształt komórki</w:t>
            </w:r>
            <w:r w:rsidR="007C1B20">
              <w:rPr>
                <w:noProof/>
                <w:webHidden/>
              </w:rPr>
              <w:tab/>
            </w:r>
            <w:r w:rsidR="007C1B20">
              <w:rPr>
                <w:noProof/>
                <w:webHidden/>
              </w:rPr>
              <w:fldChar w:fldCharType="begin"/>
            </w:r>
            <w:r w:rsidR="007C1B20">
              <w:rPr>
                <w:noProof/>
                <w:webHidden/>
              </w:rPr>
              <w:instrText xml:space="preserve"> PAGEREF _Toc514052573 \h </w:instrText>
            </w:r>
            <w:r w:rsidR="007C1B20">
              <w:rPr>
                <w:noProof/>
                <w:webHidden/>
              </w:rPr>
            </w:r>
            <w:r w:rsidR="007C1B20">
              <w:rPr>
                <w:noProof/>
                <w:webHidden/>
              </w:rPr>
              <w:fldChar w:fldCharType="separate"/>
            </w:r>
            <w:r w:rsidR="007C1B20">
              <w:rPr>
                <w:noProof/>
                <w:webHidden/>
              </w:rPr>
              <w:t>17</w:t>
            </w:r>
            <w:r w:rsidR="007C1B20">
              <w:rPr>
                <w:noProof/>
                <w:webHidden/>
              </w:rPr>
              <w:fldChar w:fldCharType="end"/>
            </w:r>
          </w:hyperlink>
        </w:p>
        <w:p w14:paraId="420DBEAB" w14:textId="23664F2B"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4" w:history="1">
            <w:r w:rsidR="007C1B20" w:rsidRPr="007832F6">
              <w:rPr>
                <w:rStyle w:val="Hipercze"/>
                <w:noProof/>
              </w:rPr>
              <w:t>2.1.1.</w:t>
            </w:r>
            <w:r w:rsidR="007C1B20">
              <w:rPr>
                <w:rFonts w:asciiTheme="minorHAnsi" w:eastAsiaTheme="minorEastAsia" w:hAnsiTheme="minorHAnsi" w:cstheme="minorBidi"/>
                <w:noProof/>
                <w:sz w:val="22"/>
                <w:szCs w:val="22"/>
                <w:lang w:eastAsia="pl-PL"/>
              </w:rPr>
              <w:tab/>
            </w:r>
            <w:r w:rsidR="007C1B20" w:rsidRPr="007832F6">
              <w:rPr>
                <w:rStyle w:val="Hipercze"/>
                <w:noProof/>
              </w:rPr>
              <w:t>Sektoryzacja</w:t>
            </w:r>
            <w:r w:rsidR="007C1B20">
              <w:rPr>
                <w:noProof/>
                <w:webHidden/>
              </w:rPr>
              <w:tab/>
            </w:r>
            <w:r w:rsidR="007C1B20">
              <w:rPr>
                <w:noProof/>
                <w:webHidden/>
              </w:rPr>
              <w:fldChar w:fldCharType="begin"/>
            </w:r>
            <w:r w:rsidR="007C1B20">
              <w:rPr>
                <w:noProof/>
                <w:webHidden/>
              </w:rPr>
              <w:instrText xml:space="preserve"> PAGEREF _Toc514052574 \h </w:instrText>
            </w:r>
            <w:r w:rsidR="007C1B20">
              <w:rPr>
                <w:noProof/>
                <w:webHidden/>
              </w:rPr>
            </w:r>
            <w:r w:rsidR="007C1B20">
              <w:rPr>
                <w:noProof/>
                <w:webHidden/>
              </w:rPr>
              <w:fldChar w:fldCharType="separate"/>
            </w:r>
            <w:r w:rsidR="007C1B20">
              <w:rPr>
                <w:noProof/>
                <w:webHidden/>
              </w:rPr>
              <w:t>17</w:t>
            </w:r>
            <w:r w:rsidR="007C1B20">
              <w:rPr>
                <w:noProof/>
                <w:webHidden/>
              </w:rPr>
              <w:fldChar w:fldCharType="end"/>
            </w:r>
          </w:hyperlink>
        </w:p>
        <w:p w14:paraId="24588A61" w14:textId="177361E7"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5" w:history="1">
            <w:r w:rsidR="007C1B20" w:rsidRPr="007832F6">
              <w:rPr>
                <w:rStyle w:val="Hipercze"/>
                <w:noProof/>
              </w:rPr>
              <w:t>2.1.2.</w:t>
            </w:r>
            <w:r w:rsidR="007C1B20">
              <w:rPr>
                <w:rFonts w:asciiTheme="minorHAnsi" w:eastAsiaTheme="minorEastAsia" w:hAnsiTheme="minorHAnsi" w:cstheme="minorBidi"/>
                <w:noProof/>
                <w:sz w:val="22"/>
                <w:szCs w:val="22"/>
                <w:lang w:eastAsia="pl-PL"/>
              </w:rPr>
              <w:tab/>
            </w:r>
            <w:r w:rsidR="007C1B20" w:rsidRPr="007832F6">
              <w:rPr>
                <w:rStyle w:val="Hipercze"/>
                <w:noProof/>
              </w:rPr>
              <w:t>Przydział kanałów</w:t>
            </w:r>
            <w:r w:rsidR="007C1B20">
              <w:rPr>
                <w:noProof/>
                <w:webHidden/>
              </w:rPr>
              <w:tab/>
            </w:r>
            <w:r w:rsidR="007C1B20">
              <w:rPr>
                <w:noProof/>
                <w:webHidden/>
              </w:rPr>
              <w:fldChar w:fldCharType="begin"/>
            </w:r>
            <w:r w:rsidR="007C1B20">
              <w:rPr>
                <w:noProof/>
                <w:webHidden/>
              </w:rPr>
              <w:instrText xml:space="preserve"> PAGEREF _Toc514052575 \h </w:instrText>
            </w:r>
            <w:r w:rsidR="007C1B20">
              <w:rPr>
                <w:noProof/>
                <w:webHidden/>
              </w:rPr>
            </w:r>
            <w:r w:rsidR="007C1B20">
              <w:rPr>
                <w:noProof/>
                <w:webHidden/>
              </w:rPr>
              <w:fldChar w:fldCharType="separate"/>
            </w:r>
            <w:r w:rsidR="007C1B20">
              <w:rPr>
                <w:noProof/>
                <w:webHidden/>
              </w:rPr>
              <w:t>18</w:t>
            </w:r>
            <w:r w:rsidR="007C1B20">
              <w:rPr>
                <w:noProof/>
                <w:webHidden/>
              </w:rPr>
              <w:fldChar w:fldCharType="end"/>
            </w:r>
          </w:hyperlink>
        </w:p>
        <w:p w14:paraId="73C1600F" w14:textId="563A9FE8"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6" w:history="1">
            <w:r w:rsidR="007C1B20" w:rsidRPr="007832F6">
              <w:rPr>
                <w:rStyle w:val="Hipercze"/>
                <w:noProof/>
              </w:rPr>
              <w:t>2.2.</w:t>
            </w:r>
            <w:r w:rsidR="007C1B20">
              <w:rPr>
                <w:rFonts w:asciiTheme="minorHAnsi" w:eastAsiaTheme="minorEastAsia" w:hAnsiTheme="minorHAnsi" w:cstheme="minorBidi"/>
                <w:noProof/>
                <w:sz w:val="22"/>
                <w:szCs w:val="22"/>
                <w:lang w:eastAsia="pl-PL"/>
              </w:rPr>
              <w:tab/>
            </w:r>
            <w:r w:rsidR="007C1B20" w:rsidRPr="007832F6">
              <w:rPr>
                <w:rStyle w:val="Hipercze"/>
                <w:noProof/>
              </w:rPr>
              <w:t>Zakłócenia</w:t>
            </w:r>
            <w:r w:rsidR="007C1B20">
              <w:rPr>
                <w:noProof/>
                <w:webHidden/>
              </w:rPr>
              <w:tab/>
            </w:r>
            <w:r w:rsidR="007C1B20">
              <w:rPr>
                <w:noProof/>
                <w:webHidden/>
              </w:rPr>
              <w:fldChar w:fldCharType="begin"/>
            </w:r>
            <w:r w:rsidR="007C1B20">
              <w:rPr>
                <w:noProof/>
                <w:webHidden/>
              </w:rPr>
              <w:instrText xml:space="preserve"> PAGEREF _Toc514052576 \h </w:instrText>
            </w:r>
            <w:r w:rsidR="007C1B20">
              <w:rPr>
                <w:noProof/>
                <w:webHidden/>
              </w:rPr>
            </w:r>
            <w:r w:rsidR="007C1B20">
              <w:rPr>
                <w:noProof/>
                <w:webHidden/>
              </w:rPr>
              <w:fldChar w:fldCharType="separate"/>
            </w:r>
            <w:r w:rsidR="007C1B20">
              <w:rPr>
                <w:noProof/>
                <w:webHidden/>
              </w:rPr>
              <w:t>20</w:t>
            </w:r>
            <w:r w:rsidR="007C1B20">
              <w:rPr>
                <w:noProof/>
                <w:webHidden/>
              </w:rPr>
              <w:fldChar w:fldCharType="end"/>
            </w:r>
          </w:hyperlink>
        </w:p>
        <w:p w14:paraId="5C8F21D3" w14:textId="55B5E69E"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577" w:history="1">
            <w:r w:rsidR="007C1B20" w:rsidRPr="007832F6">
              <w:rPr>
                <w:rStyle w:val="Hipercze"/>
                <w:noProof/>
              </w:rPr>
              <w:t>2.4.1. Zakłócenia wspólnokanałowe</w:t>
            </w:r>
            <w:r w:rsidR="007C1B20">
              <w:rPr>
                <w:noProof/>
                <w:webHidden/>
              </w:rPr>
              <w:tab/>
            </w:r>
            <w:r w:rsidR="007C1B20">
              <w:rPr>
                <w:noProof/>
                <w:webHidden/>
              </w:rPr>
              <w:fldChar w:fldCharType="begin"/>
            </w:r>
            <w:r w:rsidR="007C1B20">
              <w:rPr>
                <w:noProof/>
                <w:webHidden/>
              </w:rPr>
              <w:instrText xml:space="preserve"> PAGEREF _Toc514052577 \h </w:instrText>
            </w:r>
            <w:r w:rsidR="007C1B20">
              <w:rPr>
                <w:noProof/>
                <w:webHidden/>
              </w:rPr>
            </w:r>
            <w:r w:rsidR="007C1B20">
              <w:rPr>
                <w:noProof/>
                <w:webHidden/>
              </w:rPr>
              <w:fldChar w:fldCharType="separate"/>
            </w:r>
            <w:r w:rsidR="007C1B20">
              <w:rPr>
                <w:noProof/>
                <w:webHidden/>
              </w:rPr>
              <w:t>21</w:t>
            </w:r>
            <w:r w:rsidR="007C1B20">
              <w:rPr>
                <w:noProof/>
                <w:webHidden/>
              </w:rPr>
              <w:fldChar w:fldCharType="end"/>
            </w:r>
          </w:hyperlink>
        </w:p>
        <w:p w14:paraId="7A117796" w14:textId="5B6EBC39"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578" w:history="1">
            <w:r w:rsidR="007C1B20" w:rsidRPr="007832F6">
              <w:rPr>
                <w:rStyle w:val="Hipercze"/>
                <w:noProof/>
              </w:rPr>
              <w:t>2.4.2. Zakłócenia sąsiedniokanałowe</w:t>
            </w:r>
            <w:r w:rsidR="007C1B20">
              <w:rPr>
                <w:noProof/>
                <w:webHidden/>
              </w:rPr>
              <w:tab/>
            </w:r>
            <w:r w:rsidR="007C1B20">
              <w:rPr>
                <w:noProof/>
                <w:webHidden/>
              </w:rPr>
              <w:fldChar w:fldCharType="begin"/>
            </w:r>
            <w:r w:rsidR="007C1B20">
              <w:rPr>
                <w:noProof/>
                <w:webHidden/>
              </w:rPr>
              <w:instrText xml:space="preserve"> PAGEREF _Toc514052578 \h </w:instrText>
            </w:r>
            <w:r w:rsidR="007C1B20">
              <w:rPr>
                <w:noProof/>
                <w:webHidden/>
              </w:rPr>
            </w:r>
            <w:r w:rsidR="007C1B20">
              <w:rPr>
                <w:noProof/>
                <w:webHidden/>
              </w:rPr>
              <w:fldChar w:fldCharType="separate"/>
            </w:r>
            <w:r w:rsidR="007C1B20">
              <w:rPr>
                <w:noProof/>
                <w:webHidden/>
              </w:rPr>
              <w:t>21</w:t>
            </w:r>
            <w:r w:rsidR="007C1B20">
              <w:rPr>
                <w:noProof/>
                <w:webHidden/>
              </w:rPr>
              <w:fldChar w:fldCharType="end"/>
            </w:r>
          </w:hyperlink>
        </w:p>
        <w:p w14:paraId="0B25B0D4" w14:textId="18289560"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9" w:history="1">
            <w:r w:rsidR="007C1B20" w:rsidRPr="007832F6">
              <w:rPr>
                <w:rStyle w:val="Hipercze"/>
                <w:noProof/>
              </w:rPr>
              <w:t>2.3.</w:t>
            </w:r>
            <w:r w:rsidR="007C1B20">
              <w:rPr>
                <w:rFonts w:asciiTheme="minorHAnsi" w:eastAsiaTheme="minorEastAsia" w:hAnsiTheme="minorHAnsi" w:cstheme="minorBidi"/>
                <w:noProof/>
                <w:sz w:val="22"/>
                <w:szCs w:val="22"/>
                <w:lang w:eastAsia="pl-PL"/>
              </w:rPr>
              <w:tab/>
            </w:r>
            <w:r w:rsidR="007C1B20" w:rsidRPr="007832F6">
              <w:rPr>
                <w:rStyle w:val="Hipercze"/>
                <w:noProof/>
              </w:rPr>
              <w:t>Pochylenie anteny</w:t>
            </w:r>
            <w:r w:rsidR="007C1B20">
              <w:rPr>
                <w:noProof/>
                <w:webHidden/>
              </w:rPr>
              <w:tab/>
            </w:r>
            <w:r w:rsidR="007C1B20">
              <w:rPr>
                <w:noProof/>
                <w:webHidden/>
              </w:rPr>
              <w:fldChar w:fldCharType="begin"/>
            </w:r>
            <w:r w:rsidR="007C1B20">
              <w:rPr>
                <w:noProof/>
                <w:webHidden/>
              </w:rPr>
              <w:instrText xml:space="preserve"> PAGEREF _Toc514052579 \h </w:instrText>
            </w:r>
            <w:r w:rsidR="007C1B20">
              <w:rPr>
                <w:noProof/>
                <w:webHidden/>
              </w:rPr>
            </w:r>
            <w:r w:rsidR="007C1B20">
              <w:rPr>
                <w:noProof/>
                <w:webHidden/>
              </w:rPr>
              <w:fldChar w:fldCharType="separate"/>
            </w:r>
            <w:r w:rsidR="007C1B20">
              <w:rPr>
                <w:noProof/>
                <w:webHidden/>
              </w:rPr>
              <w:t>22</w:t>
            </w:r>
            <w:r w:rsidR="007C1B20">
              <w:rPr>
                <w:noProof/>
                <w:webHidden/>
              </w:rPr>
              <w:fldChar w:fldCharType="end"/>
            </w:r>
          </w:hyperlink>
        </w:p>
        <w:p w14:paraId="3FFD67E4" w14:textId="0F41C61F" w:rsidR="007C1B20" w:rsidRDefault="00621C0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80" w:history="1">
            <w:r w:rsidR="007C1B20" w:rsidRPr="007832F6">
              <w:rPr>
                <w:rStyle w:val="Hipercze"/>
                <w:noProof/>
              </w:rPr>
              <w:t>3.</w:t>
            </w:r>
            <w:r w:rsidR="007C1B20">
              <w:rPr>
                <w:rFonts w:asciiTheme="minorHAnsi" w:eastAsiaTheme="minorEastAsia" w:hAnsiTheme="minorHAnsi" w:cstheme="minorBidi"/>
                <w:noProof/>
                <w:sz w:val="22"/>
                <w:szCs w:val="22"/>
                <w:lang w:eastAsia="pl-PL"/>
              </w:rPr>
              <w:tab/>
            </w:r>
            <w:r w:rsidR="007C1B20" w:rsidRPr="007832F6">
              <w:rPr>
                <w:rStyle w:val="Hipercze"/>
                <w:noProof/>
              </w:rPr>
              <w:t>Model danych wejściowych</w:t>
            </w:r>
            <w:r w:rsidR="007C1B20">
              <w:rPr>
                <w:noProof/>
                <w:webHidden/>
              </w:rPr>
              <w:tab/>
            </w:r>
            <w:r w:rsidR="007C1B20">
              <w:rPr>
                <w:noProof/>
                <w:webHidden/>
              </w:rPr>
              <w:fldChar w:fldCharType="begin"/>
            </w:r>
            <w:r w:rsidR="007C1B20">
              <w:rPr>
                <w:noProof/>
                <w:webHidden/>
              </w:rPr>
              <w:instrText xml:space="preserve"> PAGEREF _Toc514052580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77877C7A" w14:textId="502C5F4B"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581" w:history="1">
            <w:r w:rsidR="007C1B20" w:rsidRPr="007832F6">
              <w:rPr>
                <w:rStyle w:val="Hipercze"/>
                <w:noProof/>
              </w:rPr>
              <w:t>5.1. Założenia</w:t>
            </w:r>
            <w:r w:rsidR="007C1B20">
              <w:rPr>
                <w:noProof/>
                <w:webHidden/>
              </w:rPr>
              <w:tab/>
            </w:r>
            <w:r w:rsidR="007C1B20">
              <w:rPr>
                <w:noProof/>
                <w:webHidden/>
              </w:rPr>
              <w:fldChar w:fldCharType="begin"/>
            </w:r>
            <w:r w:rsidR="007C1B20">
              <w:rPr>
                <w:noProof/>
                <w:webHidden/>
              </w:rPr>
              <w:instrText xml:space="preserve"> PAGEREF _Toc514052581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23BF4EAE" w14:textId="1A4B051C"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582" w:history="1">
            <w:r w:rsidR="007C1B20" w:rsidRPr="007832F6">
              <w:rPr>
                <w:rStyle w:val="Hipercze"/>
                <w:noProof/>
              </w:rPr>
              <w:t>5.2. Dane wejściowe</w:t>
            </w:r>
            <w:r w:rsidR="007C1B20">
              <w:rPr>
                <w:noProof/>
                <w:webHidden/>
              </w:rPr>
              <w:tab/>
            </w:r>
            <w:r w:rsidR="007C1B20">
              <w:rPr>
                <w:noProof/>
                <w:webHidden/>
              </w:rPr>
              <w:fldChar w:fldCharType="begin"/>
            </w:r>
            <w:r w:rsidR="007C1B20">
              <w:rPr>
                <w:noProof/>
                <w:webHidden/>
              </w:rPr>
              <w:instrText xml:space="preserve"> PAGEREF _Toc514052582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7D3A3483" w14:textId="54569130" w:rsidR="007C1B20" w:rsidRDefault="00621C0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83" w:history="1">
            <w:r w:rsidR="007C1B20" w:rsidRPr="007832F6">
              <w:rPr>
                <w:rStyle w:val="Hipercze"/>
                <w:noProof/>
              </w:rPr>
              <w:t>4.</w:t>
            </w:r>
            <w:r w:rsidR="007C1B20">
              <w:rPr>
                <w:rFonts w:asciiTheme="minorHAnsi" w:eastAsiaTheme="minorEastAsia" w:hAnsiTheme="minorHAnsi" w:cstheme="minorBidi"/>
                <w:noProof/>
                <w:sz w:val="22"/>
                <w:szCs w:val="22"/>
                <w:lang w:eastAsia="pl-PL"/>
              </w:rPr>
              <w:tab/>
            </w:r>
            <w:r w:rsidR="007C1B20" w:rsidRPr="007832F6">
              <w:rPr>
                <w:rStyle w:val="Hipercze"/>
                <w:noProof/>
              </w:rPr>
              <w:t>Obliczenia zastosowane w programie</w:t>
            </w:r>
            <w:r w:rsidR="007C1B20">
              <w:rPr>
                <w:noProof/>
                <w:webHidden/>
              </w:rPr>
              <w:tab/>
            </w:r>
            <w:r w:rsidR="007C1B20">
              <w:rPr>
                <w:noProof/>
                <w:webHidden/>
              </w:rPr>
              <w:fldChar w:fldCharType="begin"/>
            </w:r>
            <w:r w:rsidR="007C1B20">
              <w:rPr>
                <w:noProof/>
                <w:webHidden/>
              </w:rPr>
              <w:instrText xml:space="preserve"> PAGEREF _Toc514052583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3CFD747C" w14:textId="202A5E5F"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84" w:history="1">
            <w:r w:rsidR="007C1B20" w:rsidRPr="007832F6">
              <w:rPr>
                <w:rStyle w:val="Hipercze"/>
                <w:noProof/>
              </w:rPr>
              <w:t>4.1.</w:t>
            </w:r>
            <w:r w:rsidR="007C1B20">
              <w:rPr>
                <w:rFonts w:asciiTheme="minorHAnsi" w:eastAsiaTheme="minorEastAsia" w:hAnsiTheme="minorHAnsi" w:cstheme="minorBidi"/>
                <w:noProof/>
                <w:sz w:val="22"/>
                <w:szCs w:val="22"/>
                <w:lang w:eastAsia="pl-PL"/>
              </w:rPr>
              <w:tab/>
            </w:r>
            <w:r w:rsidR="007C1B20" w:rsidRPr="007832F6">
              <w:rPr>
                <w:rStyle w:val="Hipercze"/>
                <w:noProof/>
              </w:rPr>
              <w:t>Obliczenia bilansu łącza</w:t>
            </w:r>
            <w:r w:rsidR="007C1B20">
              <w:rPr>
                <w:noProof/>
                <w:webHidden/>
              </w:rPr>
              <w:tab/>
            </w:r>
            <w:r w:rsidR="007C1B20">
              <w:rPr>
                <w:noProof/>
                <w:webHidden/>
              </w:rPr>
              <w:fldChar w:fldCharType="begin"/>
            </w:r>
            <w:r w:rsidR="007C1B20">
              <w:rPr>
                <w:noProof/>
                <w:webHidden/>
              </w:rPr>
              <w:instrText xml:space="preserve"> PAGEREF _Toc514052584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626A8C4A" w14:textId="6660E62C"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85" w:history="1">
            <w:r w:rsidR="007C1B20" w:rsidRPr="007832F6">
              <w:rPr>
                <w:rStyle w:val="Hipercze"/>
                <w:noProof/>
              </w:rPr>
              <w:t>4.1.1.</w:t>
            </w:r>
            <w:r w:rsidR="007C1B20">
              <w:rPr>
                <w:rFonts w:asciiTheme="minorHAnsi" w:eastAsiaTheme="minorEastAsia" w:hAnsiTheme="minorHAnsi" w:cstheme="minorBidi"/>
                <w:noProof/>
                <w:sz w:val="22"/>
                <w:szCs w:val="22"/>
                <w:lang w:eastAsia="pl-PL"/>
              </w:rPr>
              <w:tab/>
            </w:r>
            <w:r w:rsidR="007C1B20" w:rsidRPr="007832F6">
              <w:rPr>
                <w:rStyle w:val="Hipercze"/>
                <w:noProof/>
              </w:rPr>
              <w:t>Mapa ukształtowania terenu Dolnego Śląska</w:t>
            </w:r>
            <w:r w:rsidR="007C1B20">
              <w:rPr>
                <w:noProof/>
                <w:webHidden/>
              </w:rPr>
              <w:tab/>
            </w:r>
            <w:r w:rsidR="007C1B20">
              <w:rPr>
                <w:noProof/>
                <w:webHidden/>
              </w:rPr>
              <w:fldChar w:fldCharType="begin"/>
            </w:r>
            <w:r w:rsidR="007C1B20">
              <w:rPr>
                <w:noProof/>
                <w:webHidden/>
              </w:rPr>
              <w:instrText xml:space="preserve"> PAGEREF _Toc514052585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2C94EB85" w14:textId="174F728D"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86" w:history="1">
            <w:r w:rsidR="007C1B20" w:rsidRPr="007832F6">
              <w:rPr>
                <w:rStyle w:val="Hipercze"/>
                <w:noProof/>
              </w:rPr>
              <w:t>4.1.2.</w:t>
            </w:r>
            <w:r w:rsidR="007C1B20">
              <w:rPr>
                <w:rFonts w:asciiTheme="minorHAnsi" w:eastAsiaTheme="minorEastAsia" w:hAnsiTheme="minorHAnsi" w:cstheme="minorBidi"/>
                <w:noProof/>
                <w:sz w:val="22"/>
                <w:szCs w:val="22"/>
                <w:lang w:eastAsia="pl-PL"/>
              </w:rPr>
              <w:tab/>
            </w:r>
            <w:r w:rsidR="007C1B20" w:rsidRPr="007832F6">
              <w:rPr>
                <w:rStyle w:val="Hipercze"/>
                <w:noProof/>
              </w:rPr>
              <w:t>Modele propagacyjne</w:t>
            </w:r>
            <w:r w:rsidR="007C1B20">
              <w:rPr>
                <w:noProof/>
                <w:webHidden/>
              </w:rPr>
              <w:tab/>
            </w:r>
            <w:r w:rsidR="007C1B20">
              <w:rPr>
                <w:noProof/>
                <w:webHidden/>
              </w:rPr>
              <w:fldChar w:fldCharType="begin"/>
            </w:r>
            <w:r w:rsidR="007C1B20">
              <w:rPr>
                <w:noProof/>
                <w:webHidden/>
              </w:rPr>
              <w:instrText xml:space="preserve"> PAGEREF _Toc514052586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681C11B9" w14:textId="487A7CA8"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87" w:history="1">
            <w:r w:rsidR="007C1B20" w:rsidRPr="007832F6">
              <w:rPr>
                <w:rStyle w:val="Hipercze"/>
                <w:noProof/>
              </w:rPr>
              <w:t>4.1.3.</w:t>
            </w:r>
            <w:r w:rsidR="007C1B20">
              <w:rPr>
                <w:rFonts w:asciiTheme="minorHAnsi" w:eastAsiaTheme="minorEastAsia" w:hAnsiTheme="minorHAnsi" w:cstheme="minorBidi"/>
                <w:noProof/>
                <w:sz w:val="22"/>
                <w:szCs w:val="22"/>
                <w:lang w:eastAsia="pl-PL"/>
              </w:rPr>
              <w:tab/>
            </w:r>
            <w:r w:rsidR="007C1B20" w:rsidRPr="007832F6">
              <w:rPr>
                <w:rStyle w:val="Hipercze"/>
                <w:noProof/>
              </w:rPr>
              <w:t>Straty wynikające z kierunkowości anten</w:t>
            </w:r>
            <w:r w:rsidR="007C1B20">
              <w:rPr>
                <w:noProof/>
                <w:webHidden/>
              </w:rPr>
              <w:tab/>
            </w:r>
            <w:r w:rsidR="007C1B20">
              <w:rPr>
                <w:noProof/>
                <w:webHidden/>
              </w:rPr>
              <w:fldChar w:fldCharType="begin"/>
            </w:r>
            <w:r w:rsidR="007C1B20">
              <w:rPr>
                <w:noProof/>
                <w:webHidden/>
              </w:rPr>
              <w:instrText xml:space="preserve"> PAGEREF _Toc514052587 \h </w:instrText>
            </w:r>
            <w:r w:rsidR="007C1B20">
              <w:rPr>
                <w:noProof/>
                <w:webHidden/>
              </w:rPr>
            </w:r>
            <w:r w:rsidR="007C1B20">
              <w:rPr>
                <w:noProof/>
                <w:webHidden/>
              </w:rPr>
              <w:fldChar w:fldCharType="separate"/>
            </w:r>
            <w:r w:rsidR="007C1B20">
              <w:rPr>
                <w:noProof/>
                <w:webHidden/>
              </w:rPr>
              <w:t>28</w:t>
            </w:r>
            <w:r w:rsidR="007C1B20">
              <w:rPr>
                <w:noProof/>
                <w:webHidden/>
              </w:rPr>
              <w:fldChar w:fldCharType="end"/>
            </w:r>
          </w:hyperlink>
        </w:p>
        <w:p w14:paraId="17E0E031" w14:textId="04E8BD8F" w:rsidR="007C1B20" w:rsidRDefault="00621C01">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4052588" w:history="1">
            <w:r w:rsidR="007C1B20" w:rsidRPr="007832F6">
              <w:rPr>
                <w:rStyle w:val="Hipercze"/>
                <w:noProof/>
              </w:rPr>
              <w:t>4.1.3.1.</w:t>
            </w:r>
            <w:r w:rsidR="007C1B20">
              <w:rPr>
                <w:rFonts w:asciiTheme="minorHAnsi" w:eastAsiaTheme="minorEastAsia" w:hAnsiTheme="minorHAnsi" w:cstheme="minorBidi"/>
                <w:noProof/>
                <w:sz w:val="22"/>
                <w:szCs w:val="22"/>
                <w:lang w:eastAsia="pl-PL"/>
              </w:rPr>
              <w:tab/>
            </w:r>
            <w:r w:rsidR="007C1B20" w:rsidRPr="007832F6">
              <w:rPr>
                <w:rStyle w:val="Hipercze"/>
                <w:noProof/>
              </w:rPr>
              <w:t>Płaszczyzna azymutu</w:t>
            </w:r>
            <w:r w:rsidR="007C1B20">
              <w:rPr>
                <w:noProof/>
                <w:webHidden/>
              </w:rPr>
              <w:tab/>
            </w:r>
            <w:r w:rsidR="007C1B20">
              <w:rPr>
                <w:noProof/>
                <w:webHidden/>
              </w:rPr>
              <w:fldChar w:fldCharType="begin"/>
            </w:r>
            <w:r w:rsidR="007C1B20">
              <w:rPr>
                <w:noProof/>
                <w:webHidden/>
              </w:rPr>
              <w:instrText xml:space="preserve"> PAGEREF _Toc514052588 \h </w:instrText>
            </w:r>
            <w:r w:rsidR="007C1B20">
              <w:rPr>
                <w:noProof/>
                <w:webHidden/>
              </w:rPr>
            </w:r>
            <w:r w:rsidR="007C1B20">
              <w:rPr>
                <w:noProof/>
                <w:webHidden/>
              </w:rPr>
              <w:fldChar w:fldCharType="separate"/>
            </w:r>
            <w:r w:rsidR="007C1B20">
              <w:rPr>
                <w:noProof/>
                <w:webHidden/>
              </w:rPr>
              <w:t>28</w:t>
            </w:r>
            <w:r w:rsidR="007C1B20">
              <w:rPr>
                <w:noProof/>
                <w:webHidden/>
              </w:rPr>
              <w:fldChar w:fldCharType="end"/>
            </w:r>
          </w:hyperlink>
        </w:p>
        <w:p w14:paraId="2905868D" w14:textId="46FBD564" w:rsidR="007C1B20" w:rsidRDefault="00621C01">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4052589" w:history="1">
            <w:r w:rsidR="007C1B20" w:rsidRPr="007832F6">
              <w:rPr>
                <w:rStyle w:val="Hipercze"/>
                <w:noProof/>
              </w:rPr>
              <w:t>4.1.3.2.</w:t>
            </w:r>
            <w:r w:rsidR="007C1B20">
              <w:rPr>
                <w:rFonts w:asciiTheme="minorHAnsi" w:eastAsiaTheme="minorEastAsia" w:hAnsiTheme="minorHAnsi" w:cstheme="minorBidi"/>
                <w:noProof/>
                <w:sz w:val="22"/>
                <w:szCs w:val="22"/>
                <w:lang w:eastAsia="pl-PL"/>
              </w:rPr>
              <w:tab/>
            </w:r>
            <w:r w:rsidR="007C1B20" w:rsidRPr="007832F6">
              <w:rPr>
                <w:rStyle w:val="Hipercze"/>
                <w:noProof/>
              </w:rPr>
              <w:t>Płaszczyzna elewacji</w:t>
            </w:r>
            <w:r w:rsidR="007C1B20">
              <w:rPr>
                <w:noProof/>
                <w:webHidden/>
              </w:rPr>
              <w:tab/>
            </w:r>
            <w:r w:rsidR="007C1B20">
              <w:rPr>
                <w:noProof/>
                <w:webHidden/>
              </w:rPr>
              <w:fldChar w:fldCharType="begin"/>
            </w:r>
            <w:r w:rsidR="007C1B20">
              <w:rPr>
                <w:noProof/>
                <w:webHidden/>
              </w:rPr>
              <w:instrText xml:space="preserve"> PAGEREF _Toc514052589 \h </w:instrText>
            </w:r>
            <w:r w:rsidR="007C1B20">
              <w:rPr>
                <w:noProof/>
                <w:webHidden/>
              </w:rPr>
            </w:r>
            <w:r w:rsidR="007C1B20">
              <w:rPr>
                <w:noProof/>
                <w:webHidden/>
              </w:rPr>
              <w:fldChar w:fldCharType="separate"/>
            </w:r>
            <w:r w:rsidR="007C1B20">
              <w:rPr>
                <w:noProof/>
                <w:webHidden/>
              </w:rPr>
              <w:t>29</w:t>
            </w:r>
            <w:r w:rsidR="007C1B20">
              <w:rPr>
                <w:noProof/>
                <w:webHidden/>
              </w:rPr>
              <w:fldChar w:fldCharType="end"/>
            </w:r>
          </w:hyperlink>
        </w:p>
        <w:p w14:paraId="5407A564" w14:textId="392598ED"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0" w:history="1">
            <w:r w:rsidR="007C1B20" w:rsidRPr="007832F6">
              <w:rPr>
                <w:rStyle w:val="Hipercze"/>
                <w:noProof/>
              </w:rPr>
              <w:t>4.2.</w:t>
            </w:r>
            <w:r w:rsidR="007C1B20">
              <w:rPr>
                <w:rFonts w:asciiTheme="minorHAnsi" w:eastAsiaTheme="minorEastAsia" w:hAnsiTheme="minorHAnsi" w:cstheme="minorBidi"/>
                <w:noProof/>
                <w:sz w:val="22"/>
                <w:szCs w:val="22"/>
                <w:lang w:eastAsia="pl-PL"/>
              </w:rPr>
              <w:tab/>
            </w:r>
            <w:r w:rsidR="007C1B20" w:rsidRPr="007832F6">
              <w:rPr>
                <w:rStyle w:val="Hipercze"/>
                <w:noProof/>
              </w:rPr>
              <w:t>RSRP</w:t>
            </w:r>
            <w:r w:rsidR="007C1B20">
              <w:rPr>
                <w:noProof/>
                <w:webHidden/>
              </w:rPr>
              <w:tab/>
            </w:r>
            <w:r w:rsidR="007C1B20">
              <w:rPr>
                <w:noProof/>
                <w:webHidden/>
              </w:rPr>
              <w:fldChar w:fldCharType="begin"/>
            </w:r>
            <w:r w:rsidR="007C1B20">
              <w:rPr>
                <w:noProof/>
                <w:webHidden/>
              </w:rPr>
              <w:instrText xml:space="preserve"> PAGEREF _Toc514052590 \h </w:instrText>
            </w:r>
            <w:r w:rsidR="007C1B20">
              <w:rPr>
                <w:noProof/>
                <w:webHidden/>
              </w:rPr>
            </w:r>
            <w:r w:rsidR="007C1B20">
              <w:rPr>
                <w:noProof/>
                <w:webHidden/>
              </w:rPr>
              <w:fldChar w:fldCharType="separate"/>
            </w:r>
            <w:r w:rsidR="007C1B20">
              <w:rPr>
                <w:noProof/>
                <w:webHidden/>
              </w:rPr>
              <w:t>29</w:t>
            </w:r>
            <w:r w:rsidR="007C1B20">
              <w:rPr>
                <w:noProof/>
                <w:webHidden/>
              </w:rPr>
              <w:fldChar w:fldCharType="end"/>
            </w:r>
          </w:hyperlink>
        </w:p>
        <w:p w14:paraId="4460C2D2" w14:textId="5FB1B8C3"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1" w:history="1">
            <w:r w:rsidR="007C1B20" w:rsidRPr="007832F6">
              <w:rPr>
                <w:rStyle w:val="Hipercze"/>
                <w:noProof/>
              </w:rPr>
              <w:t>4.3.</w:t>
            </w:r>
            <w:r w:rsidR="007C1B20">
              <w:rPr>
                <w:rFonts w:asciiTheme="minorHAnsi" w:eastAsiaTheme="minorEastAsia" w:hAnsiTheme="minorHAnsi" w:cstheme="minorBidi"/>
                <w:noProof/>
                <w:sz w:val="22"/>
                <w:szCs w:val="22"/>
                <w:lang w:eastAsia="pl-PL"/>
              </w:rPr>
              <w:tab/>
            </w:r>
            <w:r w:rsidR="007C1B20" w:rsidRPr="007832F6">
              <w:rPr>
                <w:rStyle w:val="Hipercze"/>
                <w:noProof/>
              </w:rPr>
              <w:t>RSSI</w:t>
            </w:r>
            <w:r w:rsidR="007C1B20">
              <w:rPr>
                <w:noProof/>
                <w:webHidden/>
              </w:rPr>
              <w:tab/>
            </w:r>
            <w:r w:rsidR="007C1B20">
              <w:rPr>
                <w:noProof/>
                <w:webHidden/>
              </w:rPr>
              <w:fldChar w:fldCharType="begin"/>
            </w:r>
            <w:r w:rsidR="007C1B20">
              <w:rPr>
                <w:noProof/>
                <w:webHidden/>
              </w:rPr>
              <w:instrText xml:space="preserve"> PAGEREF _Toc514052591 \h </w:instrText>
            </w:r>
            <w:r w:rsidR="007C1B20">
              <w:rPr>
                <w:noProof/>
                <w:webHidden/>
              </w:rPr>
            </w:r>
            <w:r w:rsidR="007C1B20">
              <w:rPr>
                <w:noProof/>
                <w:webHidden/>
              </w:rPr>
              <w:fldChar w:fldCharType="separate"/>
            </w:r>
            <w:r w:rsidR="007C1B20">
              <w:rPr>
                <w:noProof/>
                <w:webHidden/>
              </w:rPr>
              <w:t>30</w:t>
            </w:r>
            <w:r w:rsidR="007C1B20">
              <w:rPr>
                <w:noProof/>
                <w:webHidden/>
              </w:rPr>
              <w:fldChar w:fldCharType="end"/>
            </w:r>
          </w:hyperlink>
        </w:p>
        <w:p w14:paraId="4F1ED5CB" w14:textId="78AF67DD"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2" w:history="1">
            <w:r w:rsidR="007C1B20" w:rsidRPr="007832F6">
              <w:rPr>
                <w:rStyle w:val="Hipercze"/>
                <w:noProof/>
              </w:rPr>
              <w:t>4.4.</w:t>
            </w:r>
            <w:r w:rsidR="007C1B20">
              <w:rPr>
                <w:rFonts w:asciiTheme="minorHAnsi" w:eastAsiaTheme="minorEastAsia" w:hAnsiTheme="minorHAnsi" w:cstheme="minorBidi"/>
                <w:noProof/>
                <w:sz w:val="22"/>
                <w:szCs w:val="22"/>
                <w:lang w:eastAsia="pl-PL"/>
              </w:rPr>
              <w:tab/>
            </w:r>
            <w:r w:rsidR="007C1B20" w:rsidRPr="007832F6">
              <w:rPr>
                <w:rStyle w:val="Hipercze"/>
                <w:noProof/>
              </w:rPr>
              <w:t>RSRQ</w:t>
            </w:r>
            <w:r w:rsidR="007C1B20">
              <w:rPr>
                <w:noProof/>
                <w:webHidden/>
              </w:rPr>
              <w:tab/>
            </w:r>
            <w:r w:rsidR="007C1B20">
              <w:rPr>
                <w:noProof/>
                <w:webHidden/>
              </w:rPr>
              <w:fldChar w:fldCharType="begin"/>
            </w:r>
            <w:r w:rsidR="007C1B20">
              <w:rPr>
                <w:noProof/>
                <w:webHidden/>
              </w:rPr>
              <w:instrText xml:space="preserve"> PAGEREF _Toc514052592 \h </w:instrText>
            </w:r>
            <w:r w:rsidR="007C1B20">
              <w:rPr>
                <w:noProof/>
                <w:webHidden/>
              </w:rPr>
            </w:r>
            <w:r w:rsidR="007C1B20">
              <w:rPr>
                <w:noProof/>
                <w:webHidden/>
              </w:rPr>
              <w:fldChar w:fldCharType="separate"/>
            </w:r>
            <w:r w:rsidR="007C1B20">
              <w:rPr>
                <w:noProof/>
                <w:webHidden/>
              </w:rPr>
              <w:t>33</w:t>
            </w:r>
            <w:r w:rsidR="007C1B20">
              <w:rPr>
                <w:noProof/>
                <w:webHidden/>
              </w:rPr>
              <w:fldChar w:fldCharType="end"/>
            </w:r>
          </w:hyperlink>
        </w:p>
        <w:p w14:paraId="6CFCAEFA" w14:textId="286DDCE6"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3" w:history="1">
            <w:r w:rsidR="007C1B20" w:rsidRPr="007832F6">
              <w:rPr>
                <w:rStyle w:val="Hipercze"/>
                <w:noProof/>
              </w:rPr>
              <w:t>4.5.</w:t>
            </w:r>
            <w:r w:rsidR="007C1B20">
              <w:rPr>
                <w:rFonts w:asciiTheme="minorHAnsi" w:eastAsiaTheme="minorEastAsia" w:hAnsiTheme="minorHAnsi" w:cstheme="minorBidi"/>
                <w:noProof/>
                <w:sz w:val="22"/>
                <w:szCs w:val="22"/>
                <w:lang w:eastAsia="pl-PL"/>
              </w:rPr>
              <w:tab/>
            </w:r>
            <w:r w:rsidR="007C1B20" w:rsidRPr="007832F6">
              <w:rPr>
                <w:rStyle w:val="Hipercze"/>
                <w:noProof/>
              </w:rPr>
              <w:t>SNIR</w:t>
            </w:r>
            <w:r w:rsidR="007C1B20">
              <w:rPr>
                <w:noProof/>
                <w:webHidden/>
              </w:rPr>
              <w:tab/>
            </w:r>
            <w:r w:rsidR="007C1B20">
              <w:rPr>
                <w:noProof/>
                <w:webHidden/>
              </w:rPr>
              <w:fldChar w:fldCharType="begin"/>
            </w:r>
            <w:r w:rsidR="007C1B20">
              <w:rPr>
                <w:noProof/>
                <w:webHidden/>
              </w:rPr>
              <w:instrText xml:space="preserve"> PAGEREF _Toc514052593 \h </w:instrText>
            </w:r>
            <w:r w:rsidR="007C1B20">
              <w:rPr>
                <w:noProof/>
                <w:webHidden/>
              </w:rPr>
            </w:r>
            <w:r w:rsidR="007C1B20">
              <w:rPr>
                <w:noProof/>
                <w:webHidden/>
              </w:rPr>
              <w:fldChar w:fldCharType="separate"/>
            </w:r>
            <w:r w:rsidR="007C1B20">
              <w:rPr>
                <w:noProof/>
                <w:webHidden/>
              </w:rPr>
              <w:t>33</w:t>
            </w:r>
            <w:r w:rsidR="007C1B20">
              <w:rPr>
                <w:noProof/>
                <w:webHidden/>
              </w:rPr>
              <w:fldChar w:fldCharType="end"/>
            </w:r>
          </w:hyperlink>
        </w:p>
        <w:p w14:paraId="34D18BAE" w14:textId="69DB8230"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4" w:history="1">
            <w:r w:rsidR="007C1B20" w:rsidRPr="007832F6">
              <w:rPr>
                <w:rStyle w:val="Hipercze"/>
                <w:noProof/>
              </w:rPr>
              <w:t>4.6.</w:t>
            </w:r>
            <w:r w:rsidR="007C1B20">
              <w:rPr>
                <w:rFonts w:asciiTheme="minorHAnsi" w:eastAsiaTheme="minorEastAsia" w:hAnsiTheme="minorHAnsi" w:cstheme="minorBidi"/>
                <w:noProof/>
                <w:sz w:val="22"/>
                <w:szCs w:val="22"/>
                <w:lang w:eastAsia="pl-PL"/>
              </w:rPr>
              <w:tab/>
            </w:r>
            <w:r w:rsidR="007C1B20" w:rsidRPr="007832F6">
              <w:rPr>
                <w:rStyle w:val="Hipercze"/>
                <w:noProof/>
              </w:rPr>
              <w:t>CQI</w:t>
            </w:r>
            <w:r w:rsidR="007C1B20">
              <w:rPr>
                <w:noProof/>
                <w:webHidden/>
              </w:rPr>
              <w:tab/>
            </w:r>
            <w:r w:rsidR="007C1B20">
              <w:rPr>
                <w:noProof/>
                <w:webHidden/>
              </w:rPr>
              <w:fldChar w:fldCharType="begin"/>
            </w:r>
            <w:r w:rsidR="007C1B20">
              <w:rPr>
                <w:noProof/>
                <w:webHidden/>
              </w:rPr>
              <w:instrText xml:space="preserve"> PAGEREF _Toc514052594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65E86A8D" w14:textId="7EE8B7F1" w:rsidR="007C1B20" w:rsidRDefault="00621C0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5" w:history="1">
            <w:r w:rsidR="007C1B20" w:rsidRPr="007832F6">
              <w:rPr>
                <w:rStyle w:val="Hipercze"/>
                <w:noProof/>
              </w:rPr>
              <w:t>4.7.</w:t>
            </w:r>
            <w:r w:rsidR="007C1B20">
              <w:rPr>
                <w:rFonts w:asciiTheme="minorHAnsi" w:eastAsiaTheme="minorEastAsia" w:hAnsiTheme="minorHAnsi" w:cstheme="minorBidi"/>
                <w:noProof/>
                <w:sz w:val="22"/>
                <w:szCs w:val="22"/>
                <w:lang w:eastAsia="pl-PL"/>
              </w:rPr>
              <w:tab/>
            </w:r>
            <w:r w:rsidR="007C1B20" w:rsidRPr="007832F6">
              <w:rPr>
                <w:rStyle w:val="Hipercze"/>
                <w:noProof/>
              </w:rPr>
              <w:t>Pojemność transmisyjna komórki</w:t>
            </w:r>
            <w:r w:rsidR="007C1B20">
              <w:rPr>
                <w:noProof/>
                <w:webHidden/>
              </w:rPr>
              <w:tab/>
            </w:r>
            <w:r w:rsidR="007C1B20">
              <w:rPr>
                <w:noProof/>
                <w:webHidden/>
              </w:rPr>
              <w:fldChar w:fldCharType="begin"/>
            </w:r>
            <w:r w:rsidR="007C1B20">
              <w:rPr>
                <w:noProof/>
                <w:webHidden/>
              </w:rPr>
              <w:instrText xml:space="preserve"> PAGEREF _Toc514052595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204C82FC" w14:textId="16D6B1DE" w:rsidR="007C1B20" w:rsidRDefault="00621C0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96" w:history="1">
            <w:r w:rsidR="007C1B20" w:rsidRPr="007832F6">
              <w:rPr>
                <w:rStyle w:val="Hipercze"/>
                <w:noProof/>
              </w:rPr>
              <w:t>5.</w:t>
            </w:r>
            <w:r w:rsidR="007C1B20">
              <w:rPr>
                <w:rFonts w:asciiTheme="minorHAnsi" w:eastAsiaTheme="minorEastAsia" w:hAnsiTheme="minorHAnsi" w:cstheme="minorBidi"/>
                <w:noProof/>
                <w:sz w:val="22"/>
                <w:szCs w:val="22"/>
                <w:lang w:eastAsia="pl-PL"/>
              </w:rPr>
              <w:tab/>
            </w:r>
            <w:r w:rsidR="007C1B20" w:rsidRPr="007832F6">
              <w:rPr>
                <w:rStyle w:val="Hipercze"/>
                <w:noProof/>
              </w:rPr>
              <w:t>Walidacja poprawności obliczeń</w:t>
            </w:r>
            <w:r w:rsidR="007C1B20">
              <w:rPr>
                <w:noProof/>
                <w:webHidden/>
              </w:rPr>
              <w:tab/>
            </w:r>
            <w:r w:rsidR="007C1B20">
              <w:rPr>
                <w:noProof/>
                <w:webHidden/>
              </w:rPr>
              <w:fldChar w:fldCharType="begin"/>
            </w:r>
            <w:r w:rsidR="007C1B20">
              <w:rPr>
                <w:noProof/>
                <w:webHidden/>
              </w:rPr>
              <w:instrText xml:space="preserve"> PAGEREF _Toc514052596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3249B645" w14:textId="31C61C33" w:rsidR="007C1B20" w:rsidRDefault="00621C0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97" w:history="1">
            <w:r w:rsidR="007C1B20" w:rsidRPr="007832F6">
              <w:rPr>
                <w:rStyle w:val="Hipercze"/>
                <w:noProof/>
              </w:rPr>
              <w:t>6.</w:t>
            </w:r>
            <w:r w:rsidR="007C1B20">
              <w:rPr>
                <w:rFonts w:asciiTheme="minorHAnsi" w:eastAsiaTheme="minorEastAsia" w:hAnsiTheme="minorHAnsi" w:cstheme="minorBidi"/>
                <w:noProof/>
                <w:sz w:val="22"/>
                <w:szCs w:val="22"/>
                <w:lang w:eastAsia="pl-PL"/>
              </w:rPr>
              <w:tab/>
            </w:r>
            <w:r w:rsidR="007C1B20" w:rsidRPr="007832F6">
              <w:rPr>
                <w:rStyle w:val="Hipercze"/>
                <w:noProof/>
              </w:rPr>
              <w:t>Analiza parametrów sieci</w:t>
            </w:r>
            <w:r w:rsidR="007C1B20">
              <w:rPr>
                <w:noProof/>
                <w:webHidden/>
              </w:rPr>
              <w:tab/>
            </w:r>
            <w:r w:rsidR="007C1B20">
              <w:rPr>
                <w:noProof/>
                <w:webHidden/>
              </w:rPr>
              <w:fldChar w:fldCharType="begin"/>
            </w:r>
            <w:r w:rsidR="007C1B20">
              <w:rPr>
                <w:noProof/>
                <w:webHidden/>
              </w:rPr>
              <w:instrText xml:space="preserve"> PAGEREF _Toc514052597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50E23BCC" w14:textId="71A026D1"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598" w:history="1">
            <w:r w:rsidR="007C1B20" w:rsidRPr="007832F6">
              <w:rPr>
                <w:rStyle w:val="Hipercze"/>
                <w:noProof/>
              </w:rPr>
              <w:t>6.1. Parametry urządzeń radiowych stacji bazowej</w:t>
            </w:r>
            <w:r w:rsidR="007C1B20">
              <w:rPr>
                <w:noProof/>
                <w:webHidden/>
              </w:rPr>
              <w:tab/>
            </w:r>
            <w:r w:rsidR="007C1B20">
              <w:rPr>
                <w:noProof/>
                <w:webHidden/>
              </w:rPr>
              <w:fldChar w:fldCharType="begin"/>
            </w:r>
            <w:r w:rsidR="007C1B20">
              <w:rPr>
                <w:noProof/>
                <w:webHidden/>
              </w:rPr>
              <w:instrText xml:space="preserve"> PAGEREF _Toc514052598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121CECEF" w14:textId="4680F62A"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599" w:history="1">
            <w:r w:rsidR="007C1B20" w:rsidRPr="007832F6">
              <w:rPr>
                <w:rStyle w:val="Hipercze"/>
                <w:noProof/>
              </w:rPr>
              <w:t>6.2. Sektoryzacja</w:t>
            </w:r>
            <w:r w:rsidR="007C1B20">
              <w:rPr>
                <w:noProof/>
                <w:webHidden/>
              </w:rPr>
              <w:tab/>
            </w:r>
            <w:r w:rsidR="007C1B20">
              <w:rPr>
                <w:noProof/>
                <w:webHidden/>
              </w:rPr>
              <w:fldChar w:fldCharType="begin"/>
            </w:r>
            <w:r w:rsidR="007C1B20">
              <w:rPr>
                <w:noProof/>
                <w:webHidden/>
              </w:rPr>
              <w:instrText xml:space="preserve"> PAGEREF _Toc514052599 \h </w:instrText>
            </w:r>
            <w:r w:rsidR="007C1B20">
              <w:rPr>
                <w:noProof/>
                <w:webHidden/>
              </w:rPr>
            </w:r>
            <w:r w:rsidR="007C1B20">
              <w:rPr>
                <w:noProof/>
                <w:webHidden/>
              </w:rPr>
              <w:fldChar w:fldCharType="separate"/>
            </w:r>
            <w:r w:rsidR="007C1B20">
              <w:rPr>
                <w:noProof/>
                <w:webHidden/>
              </w:rPr>
              <w:t>36</w:t>
            </w:r>
            <w:r w:rsidR="007C1B20">
              <w:rPr>
                <w:noProof/>
                <w:webHidden/>
              </w:rPr>
              <w:fldChar w:fldCharType="end"/>
            </w:r>
          </w:hyperlink>
        </w:p>
        <w:p w14:paraId="7ABA4EE8" w14:textId="3B628602"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600" w:history="1">
            <w:r w:rsidR="007C1B20" w:rsidRPr="007832F6">
              <w:rPr>
                <w:rStyle w:val="Hipercze"/>
                <w:noProof/>
              </w:rPr>
              <w:t>6.3. Przydział kanałów</w:t>
            </w:r>
            <w:r w:rsidR="007C1B20">
              <w:rPr>
                <w:noProof/>
                <w:webHidden/>
              </w:rPr>
              <w:tab/>
            </w:r>
            <w:r w:rsidR="007C1B20">
              <w:rPr>
                <w:noProof/>
                <w:webHidden/>
              </w:rPr>
              <w:fldChar w:fldCharType="begin"/>
            </w:r>
            <w:r w:rsidR="007C1B20">
              <w:rPr>
                <w:noProof/>
                <w:webHidden/>
              </w:rPr>
              <w:instrText xml:space="preserve"> PAGEREF _Toc514052600 \h </w:instrText>
            </w:r>
            <w:r w:rsidR="007C1B20">
              <w:rPr>
                <w:noProof/>
                <w:webHidden/>
              </w:rPr>
            </w:r>
            <w:r w:rsidR="007C1B20">
              <w:rPr>
                <w:noProof/>
                <w:webHidden/>
              </w:rPr>
              <w:fldChar w:fldCharType="separate"/>
            </w:r>
            <w:r w:rsidR="007C1B20">
              <w:rPr>
                <w:noProof/>
                <w:webHidden/>
              </w:rPr>
              <w:t>36</w:t>
            </w:r>
            <w:r w:rsidR="007C1B20">
              <w:rPr>
                <w:noProof/>
                <w:webHidden/>
              </w:rPr>
              <w:fldChar w:fldCharType="end"/>
            </w:r>
          </w:hyperlink>
        </w:p>
        <w:p w14:paraId="5872226D" w14:textId="26940F6D"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601" w:history="1">
            <w:r w:rsidR="007C1B20" w:rsidRPr="007832F6">
              <w:rPr>
                <w:rStyle w:val="Hipercze"/>
                <w:noProof/>
              </w:rPr>
              <w:t>6.4. Pochylenie wiązki</w:t>
            </w:r>
            <w:r w:rsidR="007C1B20">
              <w:rPr>
                <w:noProof/>
                <w:webHidden/>
              </w:rPr>
              <w:tab/>
            </w:r>
            <w:r w:rsidR="007C1B20">
              <w:rPr>
                <w:noProof/>
                <w:webHidden/>
              </w:rPr>
              <w:fldChar w:fldCharType="begin"/>
            </w:r>
            <w:r w:rsidR="007C1B20">
              <w:rPr>
                <w:noProof/>
                <w:webHidden/>
              </w:rPr>
              <w:instrText xml:space="preserve"> PAGEREF _Toc514052601 \h </w:instrText>
            </w:r>
            <w:r w:rsidR="007C1B20">
              <w:rPr>
                <w:noProof/>
                <w:webHidden/>
              </w:rPr>
            </w:r>
            <w:r w:rsidR="007C1B20">
              <w:rPr>
                <w:noProof/>
                <w:webHidden/>
              </w:rPr>
              <w:fldChar w:fldCharType="separate"/>
            </w:r>
            <w:r w:rsidR="007C1B20">
              <w:rPr>
                <w:noProof/>
                <w:webHidden/>
              </w:rPr>
              <w:t>36</w:t>
            </w:r>
            <w:r w:rsidR="007C1B20">
              <w:rPr>
                <w:noProof/>
                <w:webHidden/>
              </w:rPr>
              <w:fldChar w:fldCharType="end"/>
            </w:r>
          </w:hyperlink>
        </w:p>
        <w:p w14:paraId="2D9F8B16" w14:textId="5241A9E3" w:rsidR="007C1B20" w:rsidRDefault="00621C01">
          <w:pPr>
            <w:pStyle w:val="Spistreci2"/>
            <w:tabs>
              <w:tab w:val="right" w:leader="dot" w:pos="9061"/>
            </w:tabs>
            <w:rPr>
              <w:rFonts w:asciiTheme="minorHAnsi" w:eastAsiaTheme="minorEastAsia" w:hAnsiTheme="minorHAnsi" w:cstheme="minorBidi"/>
              <w:noProof/>
              <w:sz w:val="22"/>
              <w:szCs w:val="22"/>
              <w:lang w:eastAsia="pl-PL"/>
            </w:rPr>
          </w:pPr>
          <w:hyperlink w:anchor="_Toc514052602" w:history="1">
            <w:r w:rsidR="007C1B20" w:rsidRPr="007832F6">
              <w:rPr>
                <w:rStyle w:val="Hipercze"/>
                <w:noProof/>
              </w:rPr>
              <w:t>6.5. MIMO</w:t>
            </w:r>
            <w:r w:rsidR="007C1B20">
              <w:rPr>
                <w:noProof/>
                <w:webHidden/>
              </w:rPr>
              <w:tab/>
            </w:r>
            <w:r w:rsidR="007C1B20">
              <w:rPr>
                <w:noProof/>
                <w:webHidden/>
              </w:rPr>
              <w:fldChar w:fldCharType="begin"/>
            </w:r>
            <w:r w:rsidR="007C1B20">
              <w:rPr>
                <w:noProof/>
                <w:webHidden/>
              </w:rPr>
              <w:instrText xml:space="preserve"> PAGEREF _Toc514052602 \h </w:instrText>
            </w:r>
            <w:r w:rsidR="007C1B20">
              <w:rPr>
                <w:noProof/>
                <w:webHidden/>
              </w:rPr>
            </w:r>
            <w:r w:rsidR="007C1B20">
              <w:rPr>
                <w:noProof/>
                <w:webHidden/>
              </w:rPr>
              <w:fldChar w:fldCharType="separate"/>
            </w:r>
            <w:r w:rsidR="007C1B20">
              <w:rPr>
                <w:noProof/>
                <w:webHidden/>
              </w:rPr>
              <w:t>36</w:t>
            </w:r>
            <w:r w:rsidR="007C1B20">
              <w:rPr>
                <w:noProof/>
                <w:webHidden/>
              </w:rPr>
              <w:fldChar w:fldCharType="end"/>
            </w:r>
          </w:hyperlink>
        </w:p>
        <w:p w14:paraId="5CA79C83" w14:textId="0DAA7684" w:rsidR="007C1B20" w:rsidRDefault="00621C0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603" w:history="1">
            <w:r w:rsidR="007C1B20" w:rsidRPr="007832F6">
              <w:rPr>
                <w:rStyle w:val="Hipercze"/>
                <w:noProof/>
              </w:rPr>
              <w:t>7.</w:t>
            </w:r>
            <w:r w:rsidR="007C1B20">
              <w:rPr>
                <w:rFonts w:asciiTheme="minorHAnsi" w:eastAsiaTheme="minorEastAsia" w:hAnsiTheme="minorHAnsi" w:cstheme="minorBidi"/>
                <w:noProof/>
                <w:sz w:val="22"/>
                <w:szCs w:val="22"/>
                <w:lang w:eastAsia="pl-PL"/>
              </w:rPr>
              <w:tab/>
            </w:r>
            <w:r w:rsidR="007C1B20" w:rsidRPr="007832F6">
              <w:rPr>
                <w:rStyle w:val="Hipercze"/>
                <w:noProof/>
              </w:rPr>
              <w:t>Źródła</w:t>
            </w:r>
            <w:r w:rsidR="007C1B20">
              <w:rPr>
                <w:noProof/>
                <w:webHidden/>
              </w:rPr>
              <w:tab/>
            </w:r>
            <w:r w:rsidR="007C1B20">
              <w:rPr>
                <w:noProof/>
                <w:webHidden/>
              </w:rPr>
              <w:fldChar w:fldCharType="begin"/>
            </w:r>
            <w:r w:rsidR="007C1B20">
              <w:rPr>
                <w:noProof/>
                <w:webHidden/>
              </w:rPr>
              <w:instrText xml:space="preserve"> PAGEREF _Toc514052603 \h </w:instrText>
            </w:r>
            <w:r w:rsidR="007C1B20">
              <w:rPr>
                <w:noProof/>
                <w:webHidden/>
              </w:rPr>
            </w:r>
            <w:r w:rsidR="007C1B20">
              <w:rPr>
                <w:noProof/>
                <w:webHidden/>
              </w:rPr>
              <w:fldChar w:fldCharType="separate"/>
            </w:r>
            <w:r w:rsidR="007C1B20">
              <w:rPr>
                <w:noProof/>
                <w:webHidden/>
              </w:rPr>
              <w:t>37</w:t>
            </w:r>
            <w:r w:rsidR="007C1B20">
              <w:rPr>
                <w:noProof/>
                <w:webHidden/>
              </w:rPr>
              <w:fldChar w:fldCharType="end"/>
            </w:r>
          </w:hyperlink>
        </w:p>
        <w:p w14:paraId="3FFCEF87" w14:textId="22207EBB" w:rsidR="007C1B20" w:rsidRDefault="007C1B20">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0" w:name="_Toc514052555"/>
      <w:r>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1" w:name="_Toc514052556"/>
      <w:r>
        <w:t>System LTE</w:t>
      </w:r>
      <w:bookmarkEnd w:id="1"/>
    </w:p>
    <w:p w14:paraId="0349DFB5" w14:textId="4820D7D3"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nie radiowych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4052557"/>
      <w:r>
        <w:t>Architektura systemu LTE</w:t>
      </w:r>
      <w:bookmarkEnd w:id="2"/>
    </w:p>
    <w:p w14:paraId="63EC6B4D" w14:textId="77777777" w:rsidR="008154CC" w:rsidRDefault="2FD3AF2C" w:rsidP="008154CC">
      <w:pPr>
        <w:pStyle w:val="MojNormalny"/>
      </w:pPr>
      <w:r>
        <w:t xml:space="preserve">W przeciwieństwie do modelu z komutacją łączy, w poprzednich systemach komórkowych, </w:t>
      </w:r>
      <w:proofErr w:type="spellStart"/>
      <w:r>
        <w:t>Long</w:t>
      </w:r>
      <w:proofErr w:type="spellEnd"/>
      <w:r>
        <w:t xml:space="preserve"> Term </w:t>
      </w:r>
      <w:proofErr w:type="spellStart"/>
      <w:r>
        <w:t>Evolution</w:t>
      </w:r>
      <w:proofErr w:type="spellEnd"/>
      <w:r>
        <w:t xml:space="preserve"> (LTE) zaprojektowano tak, aby obsługiwał tylko usługi z komutacją pakietów. Ma to na celu zapewnienie bezproblemowej łączności IP między sprzętem użytkownika (UE) a siecią danych pakietowych (PDN). </w:t>
      </w:r>
    </w:p>
    <w:p w14:paraId="7FDD55B1" w14:textId="681836EC"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ENodeB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przetwarzać dane i odpowiednio je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23B6EADD" w:rsidR="008154CC" w:rsidRPr="004473DC" w:rsidRDefault="008154CC" w:rsidP="008154CC">
      <w:pPr>
        <w:pStyle w:val="Legenda"/>
      </w:pPr>
      <w:r w:rsidRPr="004473DC">
        <w:t xml:space="preserve">Rysunek </w:t>
      </w:r>
      <w:fldSimple w:instr=" SEQ Rysunek \* ARABIC ">
        <w:r w:rsidR="006B6F90">
          <w:rPr>
            <w:noProof/>
          </w:rPr>
          <w:t>1</w:t>
        </w:r>
      </w:fldSimple>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77777777"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łącza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77777777" w:rsidR="008154CC" w:rsidRDefault="4B852454" w:rsidP="008154CC">
      <w:pPr>
        <w:pStyle w:val="MojNormalny"/>
        <w:numPr>
          <w:ilvl w:val="0"/>
          <w:numId w:val="10"/>
        </w:numPr>
      </w:pPr>
      <w:r w:rsidRPr="4B852454">
        <w:rPr>
          <w:b/>
          <w:bCs/>
        </w:rPr>
        <w:t>PDN Gateway (P-GW)</w:t>
      </w:r>
      <w:r>
        <w:t>:  jest połączony z zewnętrzną globalną siecią (Internetem). Jest odpowiedzialn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r>
        <w:t xml:space="preserve">ENodeB są zwykle połączone ze sobą za pomocą interfejsu znanego jako X2, a także za pomocą interfejsu S1 - konkretniej do MME za pośrednictwem interfejsu S1-MME i do S-GW za pomocą interfejsu S1-U. Protokoły, które biegną między eNodeB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4052558"/>
      <w:r>
        <w:lastRenderedPageBreak/>
        <w:t>Sieć dostępowa</w:t>
      </w:r>
      <w:bookmarkEnd w:id="3"/>
    </w:p>
    <w:p w14:paraId="548A884E" w14:textId="77777777" w:rsidR="008154CC" w:rsidRDefault="2FD3AF2C" w:rsidP="008154CC">
      <w:pPr>
        <w:pStyle w:val="MojNormalny"/>
      </w:pPr>
      <w:r>
        <w:t>W przeciwieństwie do niektórych wcześniejszych technologii drugiej i trzeciej generacji, LTE integruje funkcję kontrolera radiowego z eNodeB.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uniknąć pojedynczych punktów awarii.</w:t>
      </w:r>
    </w:p>
    <w:p w14:paraId="3AD989A7" w14:textId="3C3FAAB4" w:rsidR="00F436DC" w:rsidRPr="00C04DAD" w:rsidRDefault="2FD3AF2C" w:rsidP="008154CC">
      <w:pPr>
        <w:pStyle w:val="MojNormalny"/>
      </w:pPr>
      <w:r>
        <w:t>Ważną cechą interfejsu S1 łączącego sieć dostępową z CN jest S1-flex. Jest to koncepcja polegająca na tym, że wiele węzłów CN (MME / S-GW) może obsługiwać wspólny obszar geograficzny, połączony siecią kratową z zestawem eNodeB. Dlatego eNodeB może być obsługiwany przez wiele MME / S-GW. Zestaw węzłów MME / S-GW obsługujących wspólny obszar nazywany jest pulą MME / S-GW, a obszar objęty taką pulą MME / S-GW nazywany jest obszarem puli. Ta koncepcja pozwala, aby urządzenia UE w komórce (komórkach) kontrolowane przez jeden eNodeB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4052559"/>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4052560"/>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w:t>
      </w:r>
      <w:r>
        <w:lastRenderedPageBreak/>
        <w:t xml:space="preserve">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3FA1BDCD" w:rsidR="008154CC" w:rsidRDefault="008154CC" w:rsidP="008154CC">
      <w:pPr>
        <w:pStyle w:val="Legenda"/>
      </w:pPr>
      <w:r>
        <w:t xml:space="preserve">Rysunek </w:t>
      </w:r>
      <w:fldSimple w:instr=" SEQ Rysunek \* ARABIC ">
        <w:r w:rsidR="006B6F90">
          <w:rPr>
            <w:noProof/>
          </w:rPr>
          <w:t>2</w:t>
        </w:r>
      </w:fldSimple>
      <w:r>
        <w:t>. Pasmo OFDM</w:t>
      </w:r>
    </w:p>
    <w:p w14:paraId="27393E77" w14:textId="77777777" w:rsidR="008154CC" w:rsidRPr="00B47C75" w:rsidRDefault="4B852454" w:rsidP="4B852454">
      <w:pPr>
        <w:rPr>
          <w:b/>
          <w:bCs/>
        </w:rPr>
      </w:pPr>
      <w:r w:rsidRPr="4B852454">
        <w:rPr>
          <w:b/>
          <w:bCs/>
        </w:rPr>
        <w:t>OFDMA</w:t>
      </w:r>
    </w:p>
    <w:p w14:paraId="5A1E1167" w14:textId="41C7DB69" w:rsidR="008154CC" w:rsidRDefault="4B852454" w:rsidP="008154CC">
      <w:pPr>
        <w:pStyle w:val="MojNormalny"/>
      </w:pPr>
      <w:r>
        <w:t>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być zaplanowanych do odbierania danych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5D172B76" w:rsidR="008154CC" w:rsidRDefault="008154CC" w:rsidP="008154CC">
      <w:pPr>
        <w:pStyle w:val="Legenda"/>
      </w:pPr>
      <w:r>
        <w:t xml:space="preserve">Rysunek </w:t>
      </w:r>
      <w:fldSimple w:instr=" SEQ Rysunek \* ARABIC ">
        <w:r w:rsidR="006B6F90">
          <w:rPr>
            <w:noProof/>
          </w:rPr>
          <w:t>3</w:t>
        </w:r>
      </w:fldSimple>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4052561"/>
      <w:r w:rsidRPr="4B852454">
        <w:rPr>
          <w:rFonts w:ascii="Georgia" w:hAnsi="Georgia"/>
          <w:b w:val="0"/>
          <w:color w:val="000000" w:themeColor="text1"/>
        </w:rPr>
        <w:t>Struktura transmisji</w:t>
      </w:r>
      <w:bookmarkEnd w:id="6"/>
    </w:p>
    <w:p w14:paraId="62876CC0" w14:textId="70C79B44" w:rsidR="008154CC" w:rsidRDefault="2FD3AF2C" w:rsidP="008154CC">
      <w:pPr>
        <w:pStyle w:val="MojNormalny"/>
      </w:pPr>
      <w:r>
        <w:t>Zasoby transmisji łącza w dół w LTE mają wymiar czasu, częstotliwości i przestrzeni. Wymiar przestrzenny, mierzony w "warstwach", jest dostępny za pośrednictwem wielu "portów antenowych" w eNodeB.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podramek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74F6671A" w:rsidR="008154CC" w:rsidRDefault="4B852454" w:rsidP="008872FD">
      <w:pPr>
        <w:pStyle w:val="MojNormalny"/>
      </w:pPr>
      <w:r>
        <w:t xml:space="preserve">Każda szczelina zawiera siedem symboli OFDM w przypadku normalnej długości prefiksu cyklicznego (CP) lub sześć, jeśli rozszerzony CP jest skonfigurowany w komórc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3E0E0C33" w:rsidR="008154CC" w:rsidRDefault="008154CC" w:rsidP="008154CC">
      <w:pPr>
        <w:pStyle w:val="Legenda"/>
      </w:pPr>
      <w:r>
        <w:t xml:space="preserve">Rysunek </w:t>
      </w:r>
      <w:fldSimple w:instr=" SEQ Rysunek \* ARABIC ">
        <w:r w:rsidR="006B6F90">
          <w:rPr>
            <w:noProof/>
          </w:rPr>
          <w:t>4</w:t>
        </w:r>
      </w:fldSimple>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7" w:name="_Toc514052562"/>
      <w:r>
        <w:rPr>
          <w:b w:val="0"/>
        </w:rPr>
        <w:t>FDD i TDD</w:t>
      </w:r>
      <w:bookmarkEnd w:id="7"/>
    </w:p>
    <w:p w14:paraId="3AFF0F28" w14:textId="3E1A98D6" w:rsidR="008154CC" w:rsidRDefault="2FD3AF2C" w:rsidP="008154CC">
      <w:pPr>
        <w:pStyle w:val="MojNormalny"/>
      </w:pPr>
      <w:r>
        <w:t xml:space="preserve">Struktura pokazana na rysunku 4 zakłada, że wszystkie podramki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ale tylko podzbiór ramek pomocniczych jest dostępny dla transmisji łącza </w:t>
      </w:r>
      <w:proofErr w:type="spellStart"/>
      <w:r>
        <w:t>downlink</w:t>
      </w:r>
      <w:proofErr w:type="spellEnd"/>
      <w:r>
        <w:t xml:space="preserve">. Pozostałe podramki są wykorzystywane do transmisji w górę lub do specjalnych podramek z informacjami kontrolnymi.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z której definiuje się siedem różnych konfiguracji, jak pokazano </w:t>
      </w:r>
      <w:r w:rsidR="006B6F90">
        <w:br/>
      </w:r>
      <w:r>
        <w:t>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2444C556" w:rsidR="008154CC" w:rsidRPr="00492D9D" w:rsidRDefault="008154CC" w:rsidP="008154CC">
      <w:pPr>
        <w:pStyle w:val="Legenda"/>
      </w:pPr>
      <w:r>
        <w:t xml:space="preserve">Rysunek </w:t>
      </w:r>
      <w:fldSimple w:instr=" SEQ Rysunek \* ARABIC ">
        <w:r w:rsidR="006B6F90">
          <w:rPr>
            <w:noProof/>
          </w:rPr>
          <w:t>5</w:t>
        </w:r>
      </w:fldSimple>
      <w:r>
        <w:t>. Struktura transmisji w trybie TDD.</w:t>
      </w:r>
    </w:p>
    <w:p w14:paraId="289958CF" w14:textId="77777777" w:rsidR="008154CC" w:rsidRDefault="4B852454" w:rsidP="008154CC">
      <w:pPr>
        <w:pStyle w:val="MojNagwek2"/>
        <w:numPr>
          <w:ilvl w:val="2"/>
          <w:numId w:val="9"/>
        </w:numPr>
        <w:rPr>
          <w:b w:val="0"/>
        </w:rPr>
      </w:pPr>
      <w:bookmarkStart w:id="8" w:name="_Toc514052563"/>
      <w:r>
        <w:rPr>
          <w:b w:val="0"/>
        </w:rPr>
        <w:t>Modulacje</w:t>
      </w:r>
      <w:bookmarkEnd w:id="8"/>
    </w:p>
    <w:p w14:paraId="1DF0CDAD" w14:textId="0BDFB639"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co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5A35CCA0" w:rsidR="00F52582" w:rsidRPr="00F52582" w:rsidRDefault="008154CC" w:rsidP="00F52582">
      <w:pPr>
        <w:pStyle w:val="Legenda"/>
      </w:pPr>
      <w:r>
        <w:t xml:space="preserve">Rysunek </w:t>
      </w:r>
      <w:fldSimple w:instr=" SEQ Rysunek \* ARABIC ">
        <w:r w:rsidR="006B6F90">
          <w:rPr>
            <w:noProof/>
          </w:rPr>
          <w:t>6</w:t>
        </w:r>
      </w:fldSimple>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9" w:name="_Toc514052564"/>
      <w:r>
        <w:lastRenderedPageBreak/>
        <w:t>MIMO</w:t>
      </w:r>
      <w:bookmarkEnd w:id="9"/>
    </w:p>
    <w:p w14:paraId="4C1E95D4" w14:textId="0E127FF1"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xml:space="preserve">) jest jedną z głównych technologii wspierających LTE. Pozwalającą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0" w:name="_Toc514052565"/>
      <w:r>
        <w:t>Adaptacja łącza i wybór CQI</w:t>
      </w:r>
      <w:bookmarkEnd w:id="10"/>
    </w:p>
    <w:p w14:paraId="19A2BE10" w14:textId="684EB6F6" w:rsidR="008154CC" w:rsidRDefault="2FD3AF2C" w:rsidP="008154CC">
      <w:pPr>
        <w:pStyle w:val="MojNormalny"/>
      </w:pPr>
      <w:r>
        <w:t xml:space="preserve">W systemie LTE występuje dynamiczny wybór modulacji i kodowania w zależności </w:t>
      </w:r>
      <w:r w:rsidR="008154CC">
        <w:br/>
      </w:r>
      <w:r>
        <w:t xml:space="preserve">od warunków panujących na drodze od stacji bazowej do terminala. Adaptacja łącza odbywa się co 1 TTI.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35DFCF9E" w:rsidR="00F376A5" w:rsidRDefault="00F376A5" w:rsidP="00F376A5">
      <w:pPr>
        <w:pStyle w:val="Legenda"/>
        <w:keepNext/>
      </w:pPr>
      <w:r>
        <w:t xml:space="preserve">Tabela </w:t>
      </w:r>
      <w:fldSimple w:instr=" SEQ Tabela \* ARABIC ">
        <w:r w:rsidR="007304C5">
          <w:rPr>
            <w:noProof/>
          </w:rPr>
          <w:t>1</w:t>
        </w:r>
      </w:fldSimple>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6B6F90">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TABLE III NEW CQI TABLE WITH 256 QAM" style="width:254.5pt;height:224pt">
            <v:imagedata r:id="rId13" r:href="rId14" croptop="4024f"/>
          </v:shape>
        </w:pict>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lastRenderedPageBreak/>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1" w:name="_Toc514052566"/>
      <w:r>
        <w:t>Agregacja pasma</w:t>
      </w:r>
      <w:bookmarkEnd w:id="11"/>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7777777" w:rsidR="008154CC" w:rsidRDefault="4B852454" w:rsidP="008154CC">
      <w:pPr>
        <w:pStyle w:val="MojNormalny"/>
      </w:pPr>
      <w:r>
        <w:t>Każdy zagregowany nośnik jest określany jako element nośny – CC. Składowa nośna może mieć szerokość pasma 1,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lastRenderedPageBreak/>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621C01">
        <w:rPr>
          <w:rFonts w:ascii="Arial" w:hAnsi="Arial" w:cs="Arial"/>
          <w:color w:val="444444"/>
          <w:sz w:val="18"/>
          <w:szCs w:val="18"/>
          <w:lang w:val="en-GB"/>
        </w:rPr>
        <w:pict w14:anchorId="7DEF6D73">
          <v:shape id="_x0000_i1026" type="#_x0000_t75" alt="Figure 2" style="width:424.5pt;height:175.5pt">
            <v:imagedata r:id="rId15" r:href="rId16"/>
          </v:shape>
        </w:pict>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7DB206A5" w:rsidR="008154CC" w:rsidRPr="008E5BA4" w:rsidRDefault="006B6F90" w:rsidP="006B6F90">
      <w:pPr>
        <w:pStyle w:val="Legenda"/>
      </w:pPr>
      <w:r>
        <w:t xml:space="preserve">Rysunek </w:t>
      </w:r>
      <w:fldSimple w:instr=" SEQ Rysunek \* ARABIC ">
        <w:r>
          <w:rPr>
            <w:noProof/>
          </w:rPr>
          <w:t>7</w:t>
        </w:r>
      </w:fldSimple>
      <w:r>
        <w:t>. Rodzaje agregacji pasm.</w:t>
      </w:r>
    </w:p>
    <w:p w14:paraId="0F87B53D" w14:textId="7AF1F9B7" w:rsidR="00D13199" w:rsidRDefault="2FD3AF2C" w:rsidP="008154CC">
      <w:pPr>
        <w:pStyle w:val="MojNagwek2"/>
        <w:numPr>
          <w:ilvl w:val="1"/>
          <w:numId w:val="9"/>
        </w:numPr>
      </w:pPr>
      <w:bookmarkStart w:id="12" w:name="_Toc514052567"/>
      <w:r>
        <w:t>Planowanie przydziału podkanałów OFDM</w:t>
      </w:r>
      <w:bookmarkEnd w:id="12"/>
    </w:p>
    <w:p w14:paraId="13B6DCE3" w14:textId="31CCA477" w:rsidR="008154CC" w:rsidRDefault="2FD3AF2C" w:rsidP="008154CC">
      <w:pPr>
        <w:pStyle w:val="MojNormalny"/>
      </w:pPr>
      <w:r>
        <w:t>Stacja bazowa może w czasie rzeczywistym planować przydział podkanałów dla poszczególnych terminali w celu uniknięcia chwilowych zaników częstotliwościowych. „</w:t>
      </w:r>
      <w:proofErr w:type="spellStart"/>
      <w:r>
        <w:t>Scheduler</w:t>
      </w:r>
      <w:proofErr w:type="spellEnd"/>
      <w:r>
        <w:t xml:space="preserve">” nie ma wiedzy o chwilowej odpowiedzi częstotliwościowej kanału radiowego. </w:t>
      </w:r>
      <w:r w:rsidR="00D13199">
        <w:br/>
      </w:r>
      <w:r>
        <w:t>Dla wolno poruszających się urządzeń taka wiedza jest dostępna w eNodeB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3" w:name="_Toc514052568"/>
      <w:r w:rsidRPr="007C1B20">
        <w:rPr>
          <w:lang w:val="en-US"/>
        </w:rPr>
        <w:t>ICIC (Inter-Cell Interference Coordination)</w:t>
      </w:r>
      <w:bookmarkEnd w:id="13"/>
    </w:p>
    <w:p w14:paraId="0921486D" w14:textId="12CE331D" w:rsidR="008154CC" w:rsidRPr="00835A60" w:rsidRDefault="4B852454" w:rsidP="008154CC">
      <w:pPr>
        <w:pStyle w:val="MojNormalny"/>
      </w:pPr>
      <w:r>
        <w:t xml:space="preserve">Termin ICIC oznacza, że jest to rodzaj technologii, która została zaprojektowana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lastRenderedPageBreak/>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4" w:name="_Toc514052569"/>
      <w:r>
        <w:t>Parametry wydajnościowe</w:t>
      </w:r>
      <w:bookmarkEnd w:id="14"/>
    </w:p>
    <w:p w14:paraId="0A5045B6" w14:textId="494D5D19" w:rsidR="008154CC" w:rsidRDefault="2FD3AF2C" w:rsidP="008154CC">
      <w:pPr>
        <w:pStyle w:val="MojNormalny"/>
      </w:pPr>
      <w:r>
        <w:t xml:space="preserve">E-UTRAN może skonfigurować UE do raportowania informacji pomiarowych w celu wsparcia kontroli mobilności. UE wyzwala zdarzenie, gdy jedna lub większa liczba komórek spełnia określone "warunki wejścia". Zdarzeniami mogą być np. raporty określające, że sygnał </w:t>
      </w:r>
      <w:r w:rsidR="008154CC">
        <w:br/>
      </w:r>
      <w:r>
        <w:t>z sąsiedniej komórki jest lepszy od wyznaczonej wartości. C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RSRQ)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Signal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79253AAA" w:rsidR="00F436DC" w:rsidRDefault="2FD3AF2C" w:rsidP="008154CC">
      <w:pPr>
        <w:pStyle w:val="MojNormalny"/>
      </w:pPr>
      <w:r w:rsidRPr="2FD3AF2C">
        <w:rPr>
          <w:b/>
          <w:bCs/>
        </w:rPr>
        <w:t xml:space="preserve">Signal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go do eNodeB,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liczbę RB, które mają być przydzielone przez eNodeB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 xml:space="preserve">o przekazaniu. Dla konkretnej komórki RSRP jest zdefiniowany jako średnia moc (w watach) </w:t>
      </w:r>
      <w:r>
        <w:lastRenderedPageBreak/>
        <w:t>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dBm,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Parametr RSRP może przyjmować wartości od -156 dBm do -44 dBm ze skokiem co 1 dB. Tabela 2 przedstawia mapowanie parametru RSRP zdefiniowane w 3GPP.</w:t>
      </w:r>
    </w:p>
    <w:p w14:paraId="66ABE287" w14:textId="3E76783B" w:rsidR="00CF238C" w:rsidRDefault="00CF238C" w:rsidP="00CF238C">
      <w:pPr>
        <w:pStyle w:val="Legenda"/>
        <w:keepNext/>
      </w:pPr>
      <w:r>
        <w:t xml:space="preserve">Tabela </w:t>
      </w:r>
      <w:fldSimple w:instr=" SEQ Tabela \* ARABIC ">
        <w:r w:rsidR="007304C5">
          <w:rPr>
            <w:noProof/>
          </w:rPr>
          <w:t>2</w:t>
        </w:r>
      </w:fldSimple>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3C629D6"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a metryka jest używana głównie w celu zapewnienia klasyfikacji wśród różnych komórek kandydujących zgodnie z ich jakością sygnału. </w:t>
      </w:r>
      <w:r w:rsidR="008154CC">
        <w:br/>
      </w:r>
      <w:r>
        <w:t xml:space="preserve">Ta metryka może być wykorzystana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23D85ECC" w:rsidR="00CB1C7D" w:rsidRDefault="00CB1C7D" w:rsidP="00CB1C7D">
      <w:pPr>
        <w:pStyle w:val="Legenda"/>
        <w:keepNext/>
      </w:pPr>
      <w:r>
        <w:lastRenderedPageBreak/>
        <w:t xml:space="preserve">Tabela </w:t>
      </w:r>
      <w:fldSimple w:instr=" SEQ Tabela \* ARABIC ">
        <w:r w:rsidR="007304C5">
          <w:rPr>
            <w:noProof/>
          </w:rPr>
          <w:t>3</w:t>
        </w:r>
      </w:fldSimple>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Signal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043FAB1F" w:rsidR="00F436DC" w:rsidRDefault="4B852454" w:rsidP="008154CC">
      <w:pPr>
        <w:pStyle w:val="MojNormalny"/>
      </w:pPr>
      <w:r>
        <w:t>Z powyższego równania, widać, że ze względu na RSSI, RSRQ uwzględnia łączny wpływ siły sygnału i zakłóceń. Można również zauważyć, że matematyczn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5" w:name="_Toc514052570"/>
      <w:r>
        <w:lastRenderedPageBreak/>
        <w:t>Planowanie sieci LTE</w:t>
      </w:r>
      <w:bookmarkEnd w:id="15"/>
    </w:p>
    <w:p w14:paraId="2B9EE1BF" w14:textId="78FE4FD2" w:rsidR="008154CC" w:rsidRDefault="2FD3AF2C" w:rsidP="008154CC">
      <w:pPr>
        <w:pStyle w:val="MojNormalny"/>
      </w:pPr>
      <w:r>
        <w:t xml:space="preserve">Celem inżynierii planowania pokrycia terenu siecią telefonii komórkowej jest ustanowienie właściwej sieci radiowej w kategoriach świadczenia usług, QoS,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 O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6" w:name="_Toc514052571"/>
      <w:r>
        <w:t>Parametry urządzeń radiowych LTE</w:t>
      </w:r>
      <w:bookmarkEnd w:id="16"/>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3217163" w:rsidR="00494A8E" w:rsidRPr="00494A8E" w:rsidRDefault="2FD3AF2C" w:rsidP="2FD3AF2C">
      <w:pPr>
        <w:pStyle w:val="MojNormalny"/>
      </w:pPr>
      <w:r w:rsidRPr="2FD3AF2C">
        <w:t xml:space="preserve">Kolejnym ważnym parametrem jest zysk anteny. Parametr ten jest określony na kierunku maksymalnego promieniowania anteny i zależą od jej kierunkowości i również powinien być uwzględniony podczas obliczeń bilansu łącza. Natomiast terminale, w przeciwieństwie do </w:t>
      </w:r>
      <w:r w:rsidRPr="2FD3AF2C">
        <w:lastRenderedPageBreak/>
        <w:t>stacji bazowych, posiadają anteny dookólne. Przyjmuje się, że zysk anten terminala wynosi zazwyczaj 0 dBi.</w:t>
      </w:r>
    </w:p>
    <w:p w14:paraId="13659D63" w14:textId="721E7798" w:rsidR="00494A8E" w:rsidRPr="00494A8E" w:rsidRDefault="2FD3AF2C" w:rsidP="2FD3AF2C">
      <w:pPr>
        <w:pStyle w:val="MojNagwek2"/>
      </w:pPr>
      <w:bookmarkStart w:id="17" w:name="_Toc514052572"/>
      <w:r w:rsidRPr="2FD3AF2C">
        <w:t>2.2.    Struktura sieci</w:t>
      </w:r>
      <w:bookmarkEnd w:id="17"/>
    </w:p>
    <w:p w14:paraId="5F17CAB0" w14:textId="7CFEEB5E" w:rsidR="00494A8E" w:rsidRPr="00494A8E" w:rsidRDefault="2FD3AF2C" w:rsidP="2FD3AF2C">
      <w:pPr>
        <w:pStyle w:val="MojNormalny"/>
      </w:pPr>
      <w:r w:rsidRPr="2FD3AF2C">
        <w:t>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odpowiedni przydział częstotliwości. Dobre rozmieszczenie powyższych zasobów powinno dać w rezultacie dobrą jakość usług i jednocześnie minimalizować koszty budowy sieci. Należy również pamiętać o zapewnieniu kompatybilności między systemowej i wewnątrz systemowej.</w:t>
      </w:r>
    </w:p>
    <w:p w14:paraId="3CEA7D85" w14:textId="416A33A5" w:rsidR="00494A8E" w:rsidRPr="00494A8E" w:rsidRDefault="2FD3AF2C" w:rsidP="2FD3AF2C">
      <w:r w:rsidRPr="2FD3AF2C">
        <w:t xml:space="preserve"> </w:t>
      </w:r>
      <w:bookmarkStart w:id="18" w:name="_Toc514052573"/>
      <w:r w:rsidRPr="2FD3AF2C">
        <w:rPr>
          <w:rStyle w:val="MojNagwek2Znak"/>
          <w:b w:val="0"/>
        </w:rPr>
        <w:t>2.2.1.    Kształt komórki</w:t>
      </w:r>
      <w:bookmarkEnd w:id="18"/>
    </w:p>
    <w:p w14:paraId="4C30F120" w14:textId="19A4A0CE" w:rsidR="00494A8E" w:rsidRPr="00494A8E" w:rsidRDefault="2FD3AF2C" w:rsidP="2FD3AF2C">
      <w:pPr>
        <w:pStyle w:val="MojNormalny"/>
      </w:pPr>
      <w:r w:rsidRPr="2FD3AF2C">
        <w:t xml:space="preserve">W systemach komórkowych najlepszym modelem komórki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4D28DC52"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 w kilometrach. Mogą jednocześnie służyć tysiącom użytkowników. Są bardzo drogie ze względu na ich wysokie koszty instalacji (szafka, zasilacze, duże anteny, wieże 30-50 m itp.). Komórki m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4F68180F" w:rsidR="00494A8E" w:rsidRPr="00494A8E" w:rsidRDefault="2FD3AF2C" w:rsidP="00B7605B">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 xml:space="preserve">. Można je znaleźć na dachach budynków, </w:t>
      </w:r>
      <w:r w:rsidR="00B05350">
        <w:rPr>
          <w:rStyle w:val="MojNormalnyZnak"/>
        </w:rPr>
        <w:br/>
      </w:r>
      <w:r w:rsidRPr="2FD3AF2C">
        <w:rPr>
          <w:rStyle w:val="MojNormalnyZnak"/>
        </w:rPr>
        <w:t>a także mogą mieć trzy sektory, ale bez konstrukcji wieży.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mniejszy kształt niż mikrokomórki i są tańsze. Ich poziomy mocy mieszczą się </w:t>
      </w:r>
      <w:r w:rsidR="00B41855">
        <w:rPr>
          <w:rStyle w:val="MojNormalnyZnak"/>
        </w:rPr>
        <w:br/>
      </w:r>
      <w:r w:rsidRPr="2FD3AF2C">
        <w:rPr>
          <w:rStyle w:val="MojNormalnyZnak"/>
        </w:rPr>
        <w:t>w zakresie od 20 do 30 dBm</w:t>
      </w:r>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lastRenderedPageBreak/>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dBm.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19" w:name="_Toc514052574"/>
      <w:r>
        <w:rPr>
          <w:b w:val="0"/>
        </w:rPr>
        <w:t>Sektoryzacja</w:t>
      </w:r>
      <w:bookmarkEnd w:id="19"/>
    </w:p>
    <w:p w14:paraId="61415E52" w14:textId="236245DB" w:rsidR="2FD3AF2C" w:rsidRDefault="2FD3AF2C" w:rsidP="2FD3AF2C">
      <w:pPr>
        <w:pStyle w:val="MojNormalny"/>
      </w:pPr>
      <w:r w:rsidRPr="2FD3AF2C">
        <w:t xml:space="preserve">Sektoryzacja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0" w:name="_Toc514052575"/>
      <w:r>
        <w:rPr>
          <w:b w:val="0"/>
        </w:rPr>
        <w:t>Przydział kanałów</w:t>
      </w:r>
      <w:bookmarkEnd w:id="20"/>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 xml:space="preserve">polega na stałym przydziale tej samej grupy kanałów częstotliwościowych wszystkim komórkom, kontrolując np. mocą, aby zmniejszyć </w:t>
      </w:r>
      <w:r w:rsidRPr="2FD3AF2C">
        <w:lastRenderedPageBreak/>
        <w:t>zakłócenia, które wystąpią w sieci. Metoda ta umożliwi wykorzystanie wysokiej wydajności widmowej</w:t>
      </w:r>
      <w:r w:rsidR="00B7605B">
        <w:t>,</w:t>
      </w:r>
      <w:r w:rsidRPr="2FD3AF2C">
        <w:t xml:space="preserve"> ale może wprowadzić duże interferencje.</w:t>
      </w:r>
    </w:p>
    <w:p w14:paraId="3C50FE31" w14:textId="166AC388" w:rsidR="4D8F78FC" w:rsidRPr="00B7605B" w:rsidRDefault="2FD3AF2C" w:rsidP="00B7605B">
      <w:pPr>
        <w:pStyle w:val="MojNormalny"/>
        <w:numPr>
          <w:ilvl w:val="0"/>
          <w:numId w:val="4"/>
        </w:numPr>
        <w:rPr>
          <w:szCs w:val="24"/>
        </w:rPr>
      </w:pPr>
      <w:proofErr w:type="spellStart"/>
      <w:r w:rsidRPr="2FD3AF2C">
        <w:rPr>
          <w:i/>
          <w:iCs/>
        </w:rPr>
        <w:t>Frequency</w:t>
      </w:r>
      <w:proofErr w:type="spellEnd"/>
      <w:r w:rsidRPr="2FD3AF2C">
        <w:rPr>
          <w:i/>
          <w:iCs/>
        </w:rPr>
        <w:t xml:space="preserve"> </w:t>
      </w:r>
      <w:proofErr w:type="spellStart"/>
      <w:r w:rsidRPr="2FD3AF2C">
        <w:rPr>
          <w:i/>
          <w:iCs/>
        </w:rPr>
        <w:t>Reuse</w:t>
      </w:r>
      <w:proofErr w:type="spellEnd"/>
      <w:r w:rsidRPr="2FD3AF2C">
        <w:rPr>
          <w:i/>
          <w:iCs/>
        </w:rPr>
        <w:t xml:space="preserve"> 2</w:t>
      </w:r>
      <w:r w:rsidRPr="2FD3AF2C">
        <w:t xml:space="preserve"> - polega na przydzieleniu różnych grup podkanałów częstotliwości sąsiednim komórkom. Jednak zmniejsza to wydajność widmową komórek. Zaletą jest zmniejszenie interferencji w sieci.</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627C1C72" w:rsidR="4D8F78FC" w:rsidRDefault="00B7605B" w:rsidP="00B7605B">
      <w:pPr>
        <w:pStyle w:val="Legenda"/>
      </w:pPr>
      <w:r>
        <w:t xml:space="preserve">Rysunek </w:t>
      </w:r>
      <w:fldSimple w:instr=" SEQ Rysunek \* ARABIC ">
        <w:r w:rsidR="006B6F90">
          <w:rPr>
            <w:noProof/>
          </w:rPr>
          <w:t>8</w:t>
        </w:r>
      </w:fldSimple>
      <w:r>
        <w:t xml:space="preserve">. Schemat przydziału częstotliwości dla </w:t>
      </w:r>
      <w:proofErr w:type="spellStart"/>
      <w:r>
        <w:t>Frequency</w:t>
      </w:r>
      <w:proofErr w:type="spellEnd"/>
      <w:r>
        <w:t xml:space="preserve"> Universal </w:t>
      </w:r>
      <w:proofErr w:type="spellStart"/>
      <w:r>
        <w:t>Reuse</w:t>
      </w:r>
      <w:proofErr w:type="spellEnd"/>
    </w:p>
    <w:p w14:paraId="7E9F0150" w14:textId="3E445B6A"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 równo dla użytkowników znajdujących się blisko i daleko od stacji bazowej. </w:t>
      </w:r>
    </w:p>
    <w:p w14:paraId="0A4ACBCA" w14:textId="77777777" w:rsidR="00B7605B" w:rsidRDefault="59B1B3CF" w:rsidP="00B7605B">
      <w:pPr>
        <w:pStyle w:val="MojNormalny"/>
        <w:keepNext/>
        <w:jc w:val="center"/>
      </w:pPr>
      <w:r>
        <w:rPr>
          <w:noProof/>
        </w:rPr>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19833EFD" w:rsidR="59B1B3CF" w:rsidRDefault="00B7605B" w:rsidP="00B7605B">
      <w:pPr>
        <w:pStyle w:val="Legenda"/>
      </w:pPr>
      <w:r>
        <w:t xml:space="preserve">Rysunek </w:t>
      </w:r>
      <w:fldSimple w:instr=" SEQ Rysunek \* ARABIC ">
        <w:r w:rsidR="006B6F90">
          <w:rPr>
            <w:noProof/>
          </w:rPr>
          <w:t>9</w:t>
        </w:r>
      </w:fldSimple>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9867A3D" w:rsidR="59B1B3CF" w:rsidRPr="00B7605B" w:rsidRDefault="00063621" w:rsidP="59B1B3CF">
      <w:pPr>
        <w:pStyle w:val="MojNormalny"/>
        <w:rPr>
          <w:lang w:val="pl"/>
        </w:rPr>
      </w:pPr>
      <w:r>
        <w:rPr>
          <w:b/>
          <w:bCs/>
          <w:lang w:val="pl"/>
        </w:rPr>
        <w:lastRenderedPageBreak/>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4AAC0E49" w:rsidR="59B1B3CF" w:rsidRPr="00063621" w:rsidRDefault="00B7605B" w:rsidP="00B7605B">
      <w:pPr>
        <w:pStyle w:val="Legenda"/>
        <w:rPr>
          <w:lang w:val="en-US"/>
        </w:rPr>
      </w:pPr>
      <w:r>
        <w:t xml:space="preserve">Rysunek </w:t>
      </w:r>
      <w:fldSimple w:instr=" SEQ Rysunek \* ARABIC ">
        <w:r w:rsidR="006B6F90">
          <w:rPr>
            <w:noProof/>
          </w:rPr>
          <w:t>10</w:t>
        </w:r>
      </w:fldSimple>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1" w:name="_Toc514052576"/>
      <w:r>
        <w:t>Zakłócenia</w:t>
      </w:r>
      <w:bookmarkEnd w:id="21"/>
    </w:p>
    <w:p w14:paraId="10342CC9" w14:textId="5323C431"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 Przez co sieć będzie 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 xml:space="preserve">w której podnośne są do siebie ortogonalne, interferencje między użytkownikami są mniejsze. </w:t>
      </w:r>
      <w:r w:rsidRPr="59B1B3CF">
        <w:lastRenderedPageBreak/>
        <w:t>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2" w:name="_Toc514052577"/>
      <w:r>
        <w:t>2.4.1. Zakłócenia wspólnokanałowe</w:t>
      </w:r>
      <w:bookmarkEnd w:id="22"/>
    </w:p>
    <w:p w14:paraId="35151F1A" w14:textId="0F5E4A34" w:rsidR="59B1B3CF" w:rsidRDefault="59B1B3CF" w:rsidP="59B1B3CF">
      <w:pPr>
        <w:pStyle w:val="MojNormalny"/>
      </w:pPr>
      <w:r w:rsidRPr="59B1B3CF">
        <w:t xml:space="preserve">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3" w:name="_Toc514052578"/>
      <w:r w:rsidRPr="59B1B3CF">
        <w:t>2.4.2. Zakłócenia sąsiedniokanałowe</w:t>
      </w:r>
      <w:bookmarkEnd w:id="23"/>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4" w:name="_Toc514052579"/>
      <w:r>
        <w:t>Pochylenie anteny</w:t>
      </w:r>
      <w:bookmarkEnd w:id="24"/>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4F116324" w14:textId="0EEDE4A3" w:rsidR="59B1B3CF" w:rsidRDefault="59B1B3CF" w:rsidP="59B1B3CF">
      <w:pPr>
        <w:pStyle w:val="MojNormalny"/>
      </w:pPr>
      <w:r w:rsidRPr="59B1B3CF">
        <w:t>//rysunek</w:t>
      </w:r>
      <w:r w:rsidR="00063621">
        <w:t xml:space="preserve"> xxx</w:t>
      </w:r>
    </w:p>
    <w:p w14:paraId="5768EC4C" w14:textId="6F3E0A74" w:rsidR="001B3CD1" w:rsidRDefault="001B3CD1" w:rsidP="59B1B3CF">
      <w:pPr>
        <w:pStyle w:val="MojNormalny"/>
      </w:pPr>
    </w:p>
    <w:p w14:paraId="3A240518" w14:textId="77777777" w:rsidR="001B3CD1" w:rsidRDefault="001B3CD1" w:rsidP="59B1B3CF">
      <w:pPr>
        <w:pStyle w:val="MojNormalny"/>
      </w:pPr>
    </w:p>
    <w:p w14:paraId="09472B97" w14:textId="77777777" w:rsidR="008154CC" w:rsidRPr="004E1B46" w:rsidRDefault="2FD3AF2C" w:rsidP="4B852454">
      <w:pPr>
        <w:pStyle w:val="MojNormalny"/>
        <w:numPr>
          <w:ilvl w:val="1"/>
          <w:numId w:val="9"/>
        </w:numPr>
        <w:rPr>
          <w:b/>
          <w:bCs/>
        </w:rPr>
      </w:pPr>
      <w:r w:rsidRPr="2FD3AF2C">
        <w:rPr>
          <w:b/>
          <w:bCs/>
        </w:rPr>
        <w:lastRenderedPageBreak/>
        <w:t>Pokrycie</w:t>
      </w:r>
    </w:p>
    <w:p w14:paraId="0A5FF31C" w14:textId="4EC077EE"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pokrycia dodadzą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lastRenderedPageBreak/>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52C96AC3" w:rsidR="00034ED8" w:rsidRDefault="00034ED8" w:rsidP="00034ED8">
      <w:pPr>
        <w:pStyle w:val="Legenda"/>
      </w:pPr>
      <w:r>
        <w:t xml:space="preserve">Rysunek </w:t>
      </w:r>
      <w:fldSimple w:instr=" SEQ Rysunek \* ARABIC ">
        <w:r w:rsidR="006B6F90">
          <w:rPr>
            <w:noProof/>
          </w:rPr>
          <w:t>11</w:t>
        </w:r>
      </w:fldSimple>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lastRenderedPageBreak/>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048F30F5" w:rsidR="008154CC" w:rsidRDefault="008154CC" w:rsidP="008154CC">
      <w:pPr>
        <w:pStyle w:val="Legenda"/>
      </w:pPr>
      <w:r>
        <w:t xml:space="preserve">Rysunek </w:t>
      </w:r>
      <w:fldSimple w:instr=" SEQ Rysunek \* ARABIC ">
        <w:r w:rsidR="006B6F90">
          <w:rPr>
            <w:noProof/>
          </w:rPr>
          <w:t>12</w:t>
        </w:r>
      </w:fldSimple>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5" w:name="_Toc514052580"/>
      <w:r>
        <w:lastRenderedPageBreak/>
        <w:t>Model danych</w:t>
      </w:r>
      <w:bookmarkEnd w:id="25"/>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bookmarkStart w:id="26" w:name="_Toc514052582"/>
      <w:r w:rsidRPr="59B1B3CF">
        <w:t xml:space="preserve"> </w:t>
      </w:r>
      <w:bookmarkEnd w:id="26"/>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r>
        <w:t>Podstawowe funkcjonalności programu</w:t>
      </w:r>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r>
        <w:t>Dane wejściowe</w:t>
      </w:r>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48F94687" w:rsidR="007304C5" w:rsidRDefault="007304C5" w:rsidP="007304C5">
      <w:pPr>
        <w:pStyle w:val="Legenda"/>
        <w:keepNext/>
      </w:pPr>
      <w:r>
        <w:t xml:space="preserve">Tabela </w:t>
      </w:r>
      <w:fldSimple w:instr=" SEQ Tabela \* ARABIC ">
        <w:r>
          <w:rPr>
            <w:noProof/>
          </w:rPr>
          <w:t>4</w:t>
        </w:r>
      </w:fldSimple>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9239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923940">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923940">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923940">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923940">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923940">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923940">
            <w:pPr>
              <w:pStyle w:val="Akapitzlist"/>
              <w:spacing w:line="276" w:lineRule="auto"/>
              <w:ind w:left="0"/>
              <w:jc w:val="center"/>
              <w:rPr>
                <w:sz w:val="22"/>
              </w:rPr>
            </w:pPr>
            <w:r>
              <w:rPr>
                <w:sz w:val="22"/>
              </w:rPr>
              <w:t>TERMINAL</w:t>
            </w:r>
          </w:p>
        </w:tc>
      </w:tr>
      <w:tr w:rsidR="007304C5" w:rsidRPr="00075148" w14:paraId="4A1DD624"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923940">
            <w:pPr>
              <w:pStyle w:val="Akapitzlist"/>
              <w:spacing w:line="276" w:lineRule="auto"/>
              <w:ind w:left="0"/>
              <w:jc w:val="center"/>
              <w:rPr>
                <w:sz w:val="22"/>
              </w:rPr>
            </w:pPr>
            <w:r w:rsidRPr="00075148">
              <w:rPr>
                <w:sz w:val="22"/>
              </w:rPr>
              <w:t>Effective height</w:t>
            </w:r>
          </w:p>
        </w:tc>
        <w:tc>
          <w:tcPr>
            <w:tcW w:w="1417" w:type="dxa"/>
            <w:vAlign w:val="center"/>
          </w:tcPr>
          <w:p w14:paraId="06DD0A83"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923940">
            <w:pPr>
              <w:pStyle w:val="Akapitzlist"/>
              <w:spacing w:line="276" w:lineRule="auto"/>
              <w:ind w:left="0"/>
              <w:jc w:val="center"/>
              <w:rPr>
                <w:sz w:val="22"/>
              </w:rPr>
            </w:pPr>
            <w:r w:rsidRPr="00075148">
              <w:rPr>
                <w:sz w:val="22"/>
              </w:rPr>
              <w:t>Antenna gain</w:t>
            </w:r>
          </w:p>
        </w:tc>
        <w:tc>
          <w:tcPr>
            <w:tcW w:w="1417" w:type="dxa"/>
            <w:vAlign w:val="center"/>
          </w:tcPr>
          <w:p w14:paraId="06FCC5BB" w14:textId="77777777" w:rsidR="007304C5" w:rsidRPr="00075148"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dBi]</w:t>
            </w:r>
          </w:p>
        </w:tc>
        <w:tc>
          <w:tcPr>
            <w:tcW w:w="2507" w:type="dxa"/>
            <w:vAlign w:val="center"/>
          </w:tcPr>
          <w:p w14:paraId="2A3A4491" w14:textId="77777777" w:rsidR="007304C5" w:rsidRPr="00075148"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923940">
            <w:pPr>
              <w:pStyle w:val="Akapitzlist"/>
              <w:spacing w:line="276" w:lineRule="auto"/>
              <w:ind w:left="0"/>
              <w:jc w:val="center"/>
              <w:rPr>
                <w:sz w:val="22"/>
              </w:rPr>
            </w:pPr>
            <w:r w:rsidRPr="00075148">
              <w:rPr>
                <w:sz w:val="22"/>
              </w:rPr>
              <w:lastRenderedPageBreak/>
              <w:t>Other loss</w:t>
            </w:r>
          </w:p>
        </w:tc>
        <w:tc>
          <w:tcPr>
            <w:tcW w:w="1417" w:type="dxa"/>
            <w:vAlign w:val="center"/>
          </w:tcPr>
          <w:p w14:paraId="71335153"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923940">
            <w:pPr>
              <w:pStyle w:val="Akapitzlist"/>
              <w:spacing w:line="276" w:lineRule="auto"/>
              <w:ind w:left="0"/>
              <w:jc w:val="center"/>
              <w:rPr>
                <w:sz w:val="22"/>
              </w:rPr>
            </w:pPr>
            <w:r>
              <w:rPr>
                <w:sz w:val="22"/>
              </w:rPr>
              <w:t>STACJA BAZOWA</w:t>
            </w:r>
          </w:p>
        </w:tc>
      </w:tr>
      <w:tr w:rsidR="007304C5" w:rsidRPr="00075148" w14:paraId="2C411A00"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923940">
            <w:pPr>
              <w:pStyle w:val="Akapitzlist"/>
              <w:spacing w:line="276" w:lineRule="auto"/>
              <w:ind w:left="0"/>
              <w:jc w:val="center"/>
              <w:rPr>
                <w:sz w:val="22"/>
              </w:rPr>
            </w:pPr>
            <w:r w:rsidRPr="00075148">
              <w:rPr>
                <w:sz w:val="22"/>
              </w:rPr>
              <w:t>Possition</w:t>
            </w:r>
          </w:p>
        </w:tc>
        <w:tc>
          <w:tcPr>
            <w:tcW w:w="1417" w:type="dxa"/>
            <w:vAlign w:val="center"/>
          </w:tcPr>
          <w:p w14:paraId="7A574817"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923940">
            <w:pPr>
              <w:pStyle w:val="Akapitzlist"/>
              <w:spacing w:line="276" w:lineRule="auto"/>
              <w:ind w:left="0"/>
              <w:jc w:val="center"/>
              <w:rPr>
                <w:sz w:val="22"/>
              </w:rPr>
            </w:pPr>
            <w:r>
              <w:rPr>
                <w:sz w:val="22"/>
              </w:rPr>
              <w:t>Height</w:t>
            </w:r>
          </w:p>
        </w:tc>
        <w:tc>
          <w:tcPr>
            <w:tcW w:w="1417" w:type="dxa"/>
            <w:vAlign w:val="center"/>
          </w:tcPr>
          <w:p w14:paraId="0AA85C70" w14:textId="77777777" w:rsidR="007304C5" w:rsidRPr="00075148"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923940">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923940">
            <w:pPr>
              <w:pStyle w:val="Akapitzlist"/>
              <w:spacing w:line="276" w:lineRule="auto"/>
              <w:ind w:left="0"/>
              <w:jc w:val="center"/>
              <w:rPr>
                <w:sz w:val="22"/>
              </w:rPr>
            </w:pPr>
            <w:r>
              <w:rPr>
                <w:sz w:val="22"/>
              </w:rPr>
              <w:t>Name</w:t>
            </w:r>
          </w:p>
        </w:tc>
        <w:tc>
          <w:tcPr>
            <w:tcW w:w="1417" w:type="dxa"/>
            <w:vAlign w:val="center"/>
          </w:tcPr>
          <w:p w14:paraId="1F4A12BC"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923940">
            <w:pPr>
              <w:pStyle w:val="Akapitzlist"/>
              <w:spacing w:line="276" w:lineRule="auto"/>
              <w:ind w:left="0"/>
              <w:jc w:val="center"/>
              <w:rPr>
                <w:sz w:val="22"/>
              </w:rPr>
            </w:pPr>
            <w:r>
              <w:rPr>
                <w:sz w:val="22"/>
              </w:rPr>
              <w:t>SEKTOR</w:t>
            </w:r>
          </w:p>
        </w:tc>
      </w:tr>
      <w:tr w:rsidR="007304C5" w:rsidRPr="00075148" w14:paraId="27074726"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923940">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dBm]</w:t>
            </w:r>
          </w:p>
        </w:tc>
        <w:tc>
          <w:tcPr>
            <w:tcW w:w="2507" w:type="dxa"/>
            <w:vAlign w:val="center"/>
          </w:tcPr>
          <w:p w14:paraId="54D3F08D" w14:textId="77777777" w:rsidR="007304C5" w:rsidRPr="00075148"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923940">
            <w:pPr>
              <w:pStyle w:val="Akapitzlist"/>
              <w:spacing w:line="276" w:lineRule="auto"/>
              <w:ind w:left="0"/>
              <w:jc w:val="center"/>
              <w:rPr>
                <w:sz w:val="22"/>
              </w:rPr>
            </w:pPr>
            <w:r>
              <w:rPr>
                <w:sz w:val="22"/>
              </w:rPr>
              <w:t>Bandwidth</w:t>
            </w:r>
          </w:p>
        </w:tc>
        <w:tc>
          <w:tcPr>
            <w:tcW w:w="1417" w:type="dxa"/>
            <w:vAlign w:val="center"/>
          </w:tcPr>
          <w:p w14:paraId="2D5E185C"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923940">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923940">
            <w:pPr>
              <w:pStyle w:val="Akapitzlist"/>
              <w:spacing w:line="276" w:lineRule="auto"/>
              <w:ind w:left="0"/>
              <w:jc w:val="center"/>
              <w:rPr>
                <w:sz w:val="22"/>
              </w:rPr>
            </w:pPr>
            <w:r>
              <w:rPr>
                <w:sz w:val="22"/>
              </w:rPr>
              <w:t>Azimuth</w:t>
            </w:r>
          </w:p>
        </w:tc>
        <w:tc>
          <w:tcPr>
            <w:tcW w:w="1417" w:type="dxa"/>
            <w:vAlign w:val="center"/>
          </w:tcPr>
          <w:p w14:paraId="7C8E32B4"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923940">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923940">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923940">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mall and medium cities,</w:t>
            </w:r>
          </w:p>
          <w:p w14:paraId="764D1CBB" w14:textId="77777777" w:rsidR="007304C5"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Metropolitan areas,</w:t>
            </w:r>
          </w:p>
          <w:p w14:paraId="07543549" w14:textId="77777777" w:rsidR="007304C5"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uburban environments,</w:t>
            </w:r>
          </w:p>
          <w:p w14:paraId="448CF508" w14:textId="77777777" w:rsidR="007304C5"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Rural area</w:t>
            </w:r>
          </w:p>
        </w:tc>
        <w:tc>
          <w:tcPr>
            <w:tcW w:w="1134" w:type="dxa"/>
            <w:vAlign w:val="center"/>
          </w:tcPr>
          <w:p w14:paraId="6EA100A1"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Small and medium cities</w:t>
            </w:r>
          </w:p>
        </w:tc>
        <w:tc>
          <w:tcPr>
            <w:tcW w:w="2551" w:type="dxa"/>
            <w:vAlign w:val="center"/>
          </w:tcPr>
          <w:p w14:paraId="31A220B1"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923940">
            <w:pPr>
              <w:pStyle w:val="Akapitzlist"/>
              <w:spacing w:line="276" w:lineRule="auto"/>
              <w:ind w:left="0"/>
              <w:jc w:val="center"/>
              <w:rPr>
                <w:sz w:val="22"/>
              </w:rPr>
            </w:pPr>
            <w:r>
              <w:rPr>
                <w:sz w:val="22"/>
              </w:rPr>
              <w:t>Gain</w:t>
            </w:r>
          </w:p>
        </w:tc>
        <w:tc>
          <w:tcPr>
            <w:tcW w:w="1417" w:type="dxa"/>
            <w:vAlign w:val="center"/>
          </w:tcPr>
          <w:p w14:paraId="240B90F3"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dBi]</w:t>
            </w:r>
          </w:p>
        </w:tc>
        <w:tc>
          <w:tcPr>
            <w:tcW w:w="2507" w:type="dxa"/>
            <w:vAlign w:val="center"/>
          </w:tcPr>
          <w:p w14:paraId="6AC48667" w14:textId="77777777" w:rsidR="007304C5" w:rsidRDefault="007304C5" w:rsidP="00923940">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923940">
            <w:pPr>
              <w:pStyle w:val="Akapitzlist"/>
              <w:spacing w:line="276" w:lineRule="auto"/>
              <w:ind w:left="0"/>
              <w:jc w:val="center"/>
              <w:rPr>
                <w:sz w:val="22"/>
              </w:rPr>
            </w:pPr>
            <w:r>
              <w:rPr>
                <w:sz w:val="22"/>
              </w:rPr>
              <w:t>Tilt</w:t>
            </w:r>
          </w:p>
        </w:tc>
        <w:tc>
          <w:tcPr>
            <w:tcW w:w="1417" w:type="dxa"/>
            <w:vAlign w:val="center"/>
          </w:tcPr>
          <w:p w14:paraId="1EB5991B"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923940">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923940">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923940">
            <w:pPr>
              <w:pStyle w:val="Akapitzlist"/>
              <w:spacing w:line="276" w:lineRule="auto"/>
              <w:ind w:left="0"/>
              <w:jc w:val="center"/>
              <w:rPr>
                <w:sz w:val="22"/>
              </w:rPr>
            </w:pPr>
            <w:r>
              <w:rPr>
                <w:sz w:val="22"/>
              </w:rPr>
              <w:t>Propagation model</w:t>
            </w:r>
          </w:p>
        </w:tc>
        <w:tc>
          <w:tcPr>
            <w:tcW w:w="1417" w:type="dxa"/>
            <w:vAlign w:val="center"/>
          </w:tcPr>
          <w:p w14:paraId="0C0B6DDC"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Okumura – Hata,</w:t>
            </w:r>
            <w:r>
              <w:rPr>
                <w:sz w:val="22"/>
              </w:rPr>
              <w:br/>
              <w:t>Cost 231 – Hata</w:t>
            </w:r>
          </w:p>
        </w:tc>
        <w:tc>
          <w:tcPr>
            <w:tcW w:w="1134" w:type="dxa"/>
            <w:vAlign w:val="center"/>
          </w:tcPr>
          <w:p w14:paraId="78619BEA"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9239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923940">
            <w:pPr>
              <w:pStyle w:val="Akapitzlist"/>
              <w:spacing w:line="276" w:lineRule="auto"/>
              <w:ind w:left="0"/>
              <w:jc w:val="center"/>
              <w:rPr>
                <w:sz w:val="22"/>
              </w:rPr>
            </w:pPr>
            <w:r>
              <w:rPr>
                <w:sz w:val="22"/>
              </w:rPr>
              <w:t>Horizontal</w:t>
            </w:r>
          </w:p>
        </w:tc>
        <w:tc>
          <w:tcPr>
            <w:tcW w:w="1417" w:type="dxa"/>
            <w:vAlign w:val="center"/>
          </w:tcPr>
          <w:p w14:paraId="220BF0DF"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923940">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923940">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923940">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923940">
            <w:pPr>
              <w:pStyle w:val="Akapitzlist"/>
              <w:spacing w:line="276" w:lineRule="auto"/>
              <w:ind w:left="0"/>
              <w:jc w:val="center"/>
              <w:rPr>
                <w:sz w:val="22"/>
              </w:rPr>
            </w:pPr>
            <w:r>
              <w:rPr>
                <w:sz w:val="22"/>
              </w:rPr>
              <w:t>Vertical</w:t>
            </w:r>
          </w:p>
        </w:tc>
        <w:tc>
          <w:tcPr>
            <w:tcW w:w="1417" w:type="dxa"/>
            <w:vAlign w:val="center"/>
          </w:tcPr>
          <w:p w14:paraId="41A9BB50"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923940">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923940">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r>
        <w:t>Założenia projektowe mające wpływ na wyniki obliczeń</w:t>
      </w:r>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r>
        <w:t xml:space="preserve">Okumura – Hata, </w:t>
      </w:r>
    </w:p>
    <w:p w14:paraId="1BC879AB" w14:textId="46D9984B" w:rsidR="00E358BE" w:rsidRDefault="00E358BE" w:rsidP="00E358BE">
      <w:pPr>
        <w:pStyle w:val="MojNormalny"/>
        <w:numPr>
          <w:ilvl w:val="1"/>
          <w:numId w:val="21"/>
        </w:numPr>
      </w:pPr>
      <w:r>
        <w:lastRenderedPageBreak/>
        <w:t>Cost 231 – Hata,</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24B4620B" w14:textId="5BF91734" w:rsidR="00E358BE" w:rsidRDefault="00E358BE" w:rsidP="00E358BE">
      <w:pPr>
        <w:pStyle w:val="MojNormalny"/>
        <w:numPr>
          <w:ilvl w:val="0"/>
          <w:numId w:val="21"/>
        </w:numPr>
      </w:pPr>
      <w:r w:rsidRPr="00E358BE">
        <w:t>odległość terminala od stacji bazowej: do 20 [km].</w:t>
      </w:r>
    </w:p>
    <w:p w14:paraId="31BBB3FE" w14:textId="2C14F8F4" w:rsidR="00E358BE" w:rsidRDefault="00E358BE" w:rsidP="00E358BE">
      <w:pPr>
        <w:pStyle w:val="MojNagwek2"/>
        <w:numPr>
          <w:ilvl w:val="1"/>
          <w:numId w:val="9"/>
        </w:numPr>
      </w:pPr>
      <w:r>
        <w:t>Założenia analizy i symulacji</w:t>
      </w:r>
    </w:p>
    <w:p w14:paraId="3B9F6B67" w14:textId="629AD3E7" w:rsidR="00E358BE" w:rsidRPr="00FF4284" w:rsidRDefault="00E358BE" w:rsidP="00E358BE">
      <w:pPr>
        <w:pStyle w:val="MojNormalny"/>
        <w:rPr>
          <w:i/>
        </w:rPr>
      </w:pPr>
      <w:r w:rsidRPr="00FF4284">
        <w:rPr>
          <w:i/>
        </w:rPr>
        <w:t>Do uzgodnienia…</w:t>
      </w:r>
      <w:r w:rsidR="00FF4284" w:rsidRPr="00FF4284">
        <w:rPr>
          <w:i/>
        </w:rPr>
        <w:t xml:space="preserve"> (ilość stacji bazowy i sektorów, obszar obliczeń itp.)</w:t>
      </w:r>
    </w:p>
    <w:p w14:paraId="2D9626C0" w14:textId="77777777" w:rsidR="001C61B9" w:rsidRDefault="001C61B9">
      <w:pPr>
        <w:suppressAutoHyphens w:val="0"/>
        <w:spacing w:after="160" w:line="259" w:lineRule="auto"/>
        <w:rPr>
          <w:b/>
          <w:sz w:val="28"/>
        </w:rPr>
      </w:pPr>
      <w:bookmarkStart w:id="27" w:name="_Toc514052583"/>
      <w:r>
        <w:br w:type="page"/>
      </w:r>
    </w:p>
    <w:p w14:paraId="2A6A14C5" w14:textId="0C04C214" w:rsidR="008154CC" w:rsidRDefault="59B1B3CF" w:rsidP="008154CC">
      <w:pPr>
        <w:pStyle w:val="MojNaglowek1"/>
        <w:numPr>
          <w:ilvl w:val="0"/>
          <w:numId w:val="9"/>
        </w:numPr>
      </w:pPr>
      <w:r>
        <w:lastRenderedPageBreak/>
        <w:t>Obliczenia zastosowane w programie</w:t>
      </w:r>
      <w:bookmarkEnd w:id="27"/>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Obliczenia bilansu łącza (w tym RSRP) zostały zaimplementowane podczas prac nad pracą inżynierską „Wyznaczenie rozkładu mocy sygnału referencyjnego RSRP dla stacji bazowych eNodeB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28" w:name="_Toc514052584"/>
      <w:r>
        <w:t>Obliczenia bilansu łącza</w:t>
      </w:r>
      <w:bookmarkEnd w:id="28"/>
    </w:p>
    <w:p w14:paraId="44FAE654" w14:textId="7D03147E" w:rsidR="00A75CDE" w:rsidRPr="00F16EFC" w:rsidRDefault="59B1B3CF" w:rsidP="00A75CDE">
      <w:pPr>
        <w:pStyle w:val="MojNagwek2"/>
        <w:numPr>
          <w:ilvl w:val="2"/>
          <w:numId w:val="9"/>
        </w:numPr>
      </w:pPr>
      <w:bookmarkStart w:id="29" w:name="_Toc514052585"/>
      <w:r>
        <w:rPr>
          <w:b w:val="0"/>
        </w:rPr>
        <w:t>Mapa ukształtowania terenu Dolnego Śląska</w:t>
      </w:r>
      <w:bookmarkEnd w:id="29"/>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0" w:name="_Toc514052586"/>
      <w:r>
        <w:rPr>
          <w:b w:val="0"/>
        </w:rPr>
        <w:t>Modele propagacyjne</w:t>
      </w:r>
      <w:bookmarkEnd w:id="30"/>
    </w:p>
    <w:p w14:paraId="0466378A" w14:textId="7459510A" w:rsidR="00903BE2" w:rsidRDefault="2FD3AF2C" w:rsidP="00903BE2">
      <w:pPr>
        <w:pStyle w:val="MojNormalny"/>
      </w:pPr>
      <w:r>
        <w:t xml:space="preserve">W programie zaimplementowano dwa modele propagacyjne: Okumura – Hata oraz </w:t>
      </w:r>
      <w:r w:rsidR="001C61B9">
        <w:br/>
      </w:r>
      <w:r>
        <w:t>Cost231 – Hata. Poniżej przedstawiono sposób obliczeń.</w:t>
      </w:r>
    </w:p>
    <w:p w14:paraId="6E58BCFE" w14:textId="79295FB5" w:rsidR="005E6125" w:rsidRDefault="2FD3AF2C" w:rsidP="005E6125">
      <w:pPr>
        <w:pStyle w:val="MojNormalny"/>
        <w:numPr>
          <w:ilvl w:val="3"/>
          <w:numId w:val="9"/>
        </w:numPr>
      </w:pPr>
      <w:r>
        <w:t>Okumura – Hata</w:t>
      </w:r>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621C01"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621C01"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621C01"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zęstotliwość)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Cost231 – Hata</w:t>
      </w:r>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621C01"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621C01"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621C01"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pt;height:235.5pt" o:ole="">
            <v:imagedata r:id="rId25" o:title=""/>
          </v:shape>
          <o:OLEObject Type="Embed" ProgID="Visio.Drawing.15" ShapeID="_x0000_i1027" DrawAspect="Content" ObjectID="_1587836243" r:id="rId26"/>
        </w:object>
      </w:r>
    </w:p>
    <w:p w14:paraId="1641620D" w14:textId="43120AAF" w:rsidR="001A1D09" w:rsidRPr="00A75CDE" w:rsidRDefault="001A1D09" w:rsidP="001A1D09">
      <w:pPr>
        <w:pStyle w:val="Legenda"/>
      </w:pPr>
      <w:r>
        <w:t xml:space="preserve">Rysunek </w:t>
      </w:r>
      <w:fldSimple w:instr=" SEQ Rysunek \* ARABIC ">
        <w:r w:rsidR="006B6F90">
          <w:rPr>
            <w:noProof/>
          </w:rPr>
          <w:t>13</w:t>
        </w:r>
      </w:fldSimple>
      <w:r>
        <w:t>. Efektywna wysokość zawieszenia anteny nadawczej.</w:t>
      </w:r>
    </w:p>
    <w:p w14:paraId="635334E2" w14:textId="0C19B079" w:rsidR="001A1D09" w:rsidRDefault="59B1B3CF" w:rsidP="001A1D09">
      <w:pPr>
        <w:pStyle w:val="MojNagwek2"/>
        <w:numPr>
          <w:ilvl w:val="2"/>
          <w:numId w:val="9"/>
        </w:numPr>
      </w:pPr>
      <w:bookmarkStart w:id="31" w:name="_Toc514052587"/>
      <w:r>
        <w:rPr>
          <w:b w:val="0"/>
        </w:rPr>
        <w:lastRenderedPageBreak/>
        <w:t>Straty wynikające z kierunkowości anten</w:t>
      </w:r>
      <w:bookmarkEnd w:id="31"/>
    </w:p>
    <w:p w14:paraId="5093C655" w14:textId="777133E1" w:rsidR="00514CEE" w:rsidRPr="00A75CDE" w:rsidRDefault="4B852454" w:rsidP="00514CEE">
      <w:pPr>
        <w:pStyle w:val="MojNormalny"/>
      </w:pPr>
      <w:r>
        <w:t>W celu obliczeń start na charakterystykach anten należy obliczyć relatywny azymut terminala względem anteny nadawczej stacji bazowej. Następnie starta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2" w:name="_Toc514052588"/>
      <w:r>
        <w:rPr>
          <w:b w:val="0"/>
        </w:rPr>
        <w:t>Płaszczyzna azymutu</w:t>
      </w:r>
      <w:bookmarkEnd w:id="32"/>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19767" cy="2985236"/>
                    </a:xfrm>
                    <a:prstGeom prst="rect">
                      <a:avLst/>
                    </a:prstGeom>
                  </pic:spPr>
                </pic:pic>
              </a:graphicData>
            </a:graphic>
          </wp:inline>
        </w:drawing>
      </w:r>
    </w:p>
    <w:p w14:paraId="4EAB1A07" w14:textId="4BEE70A5" w:rsidR="00514CEE" w:rsidRDefault="00514CEE" w:rsidP="00514CEE">
      <w:pPr>
        <w:pStyle w:val="Legenda"/>
      </w:pPr>
      <w:r>
        <w:t xml:space="preserve">Rysunek </w:t>
      </w:r>
      <w:fldSimple w:instr=" SEQ Rysunek \* ARABIC ">
        <w:r w:rsidR="006B6F90">
          <w:rPr>
            <w:noProof/>
          </w:rPr>
          <w:t>14</w:t>
        </w:r>
      </w:fldSimple>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3" w:name="_Toc514052589"/>
      <w:r>
        <w:rPr>
          <w:b w:val="0"/>
        </w:rPr>
        <w:lastRenderedPageBreak/>
        <w:t>Płaszczyzna elewacji</w:t>
      </w:r>
      <w:bookmarkEnd w:id="33"/>
    </w:p>
    <w:p w14:paraId="7AC9D3B4" w14:textId="77777777" w:rsidR="00514CEE" w:rsidRDefault="00514CEE" w:rsidP="00145A41">
      <w:pPr>
        <w:pStyle w:val="MojNormalny"/>
      </w:pPr>
      <w:r>
        <w:rPr>
          <w:rFonts w:eastAsiaTheme="minorHAnsi"/>
          <w:lang w:eastAsia="en-US"/>
        </w:rPr>
        <w:object w:dxaOrig="8796" w:dyaOrig="3516" w14:anchorId="47CEB95D">
          <v:shape id="_x0000_i1029" type="#_x0000_t75" style="width:439.5pt;height:175.5pt" o:ole="">
            <v:imagedata r:id="rId28" o:title=""/>
          </v:shape>
          <o:OLEObject Type="Embed" ProgID="Visio.Drawing.15" ShapeID="_x0000_i1029" DrawAspect="Content" ObjectID="_1587836244" r:id="rId29"/>
        </w:object>
      </w:r>
    </w:p>
    <w:p w14:paraId="26B2F572" w14:textId="6497982E" w:rsidR="00514CEE" w:rsidRDefault="00514CEE" w:rsidP="00514CEE">
      <w:pPr>
        <w:pStyle w:val="Legenda"/>
      </w:pPr>
      <w:r>
        <w:t xml:space="preserve">Rysunek </w:t>
      </w:r>
      <w:fldSimple w:instr=" SEQ Rysunek \* ARABIC ">
        <w:r w:rsidR="006B6F90">
          <w:rPr>
            <w:noProof/>
          </w:rPr>
          <w:t>15</w:t>
        </w:r>
      </w:fldSimple>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4" w:name="_Toc514052590"/>
      <w:r>
        <w:t>RSRP</w:t>
      </w:r>
      <w:bookmarkEnd w:id="34"/>
    </w:p>
    <w:p w14:paraId="7355579F" w14:textId="392D217A" w:rsidR="00674E95" w:rsidRDefault="2FD3AF2C" w:rsidP="00674E95">
      <w:pPr>
        <w:pStyle w:val="MojNormalny"/>
      </w:pPr>
      <w:r>
        <w:t>Wartość RSRP w danej odległości od stacji bazowej jest obliczana na podstawie bilansu łącza oraz liczby podnośnych (szerokości pasma). Poniższe równanie przedstawia sposób obliczenia wartości RSRP wyrażone w dBm:</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621C01"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621C01"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621C01"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621C01"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621C01"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621C01"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363F0353" w:rsidR="006F31BE" w:rsidRDefault="006F31BE" w:rsidP="006F31BE">
      <w:pPr>
        <w:pStyle w:val="Legenda"/>
        <w:keepNext/>
      </w:pPr>
      <w:r>
        <w:t xml:space="preserve">Tabela </w:t>
      </w:r>
      <w:fldSimple w:instr=" SEQ Tabela \* ARABIC ">
        <w:r w:rsidR="007304C5">
          <w:rPr>
            <w:noProof/>
          </w:rPr>
          <w:t>5</w:t>
        </w:r>
      </w:fldSimple>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5" w:name="_Toc514052591"/>
      <w:r>
        <w:t>RSSI</w:t>
      </w:r>
      <w:bookmarkEnd w:id="35"/>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3F1C872B" w:rsidR="0033573C" w:rsidRDefault="00621C01"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ę się terminal</w:t>
      </w:r>
      <w:r w:rsidR="00AA11FD">
        <w:t>, na używanych podnośnych,</w:t>
      </w:r>
    </w:p>
    <w:p w14:paraId="447A5EDA" w14:textId="409EA1F2" w:rsidR="00AA11FD" w:rsidRDefault="00621C01"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621C01"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621C01"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621C01"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3282" cy="3364413"/>
                    </a:xfrm>
                    <a:prstGeom prst="rect">
                      <a:avLst/>
                    </a:prstGeom>
                  </pic:spPr>
                </pic:pic>
              </a:graphicData>
            </a:graphic>
          </wp:inline>
        </w:drawing>
      </w:r>
    </w:p>
    <w:p w14:paraId="61B50086" w14:textId="0D81CA59" w:rsidR="00630B7F" w:rsidRDefault="00630B7F" w:rsidP="00630B7F">
      <w:pPr>
        <w:pStyle w:val="Legenda"/>
      </w:pPr>
      <w:r>
        <w:t xml:space="preserve">Rysunek </w:t>
      </w:r>
      <w:fldSimple w:instr=" SEQ Rysunek \* ARABIC ">
        <w:r w:rsidR="006B6F90">
          <w:rPr>
            <w:noProof/>
          </w:rPr>
          <w:t>16</w:t>
        </w:r>
      </w:fldSimple>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4CE85D7B" w:rsidR="00ED22D7" w:rsidRDefault="00ED22D7" w:rsidP="00ED22D7">
      <w:pPr>
        <w:pStyle w:val="Legenda"/>
        <w:keepNext/>
      </w:pPr>
      <w:r>
        <w:t xml:space="preserve">Tabela </w:t>
      </w:r>
      <w:fldSimple w:instr=" SEQ Tabela \* ARABIC ">
        <w:r w:rsidR="007304C5">
          <w:rPr>
            <w:noProof/>
          </w:rPr>
          <w:t>6</w:t>
        </w:r>
      </w:fldSimple>
      <w:r>
        <w:t>. Wartości współczynnika aktywnych podnośnych</w:t>
      </w:r>
      <w:r w:rsidR="00B17418">
        <w:t xml:space="preserve"> [11]</w:t>
      </w:r>
    </w:p>
    <w:tbl>
      <w:tblPr>
        <w:tblStyle w:val="Tabela-Siatka"/>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2FD3AF2C">
        <w:tc>
          <w:tcPr>
            <w:tcW w:w="1482" w:type="dxa"/>
            <w:vAlign w:val="center"/>
          </w:tcPr>
          <w:p w14:paraId="21A1847E" w14:textId="49178BEE" w:rsidR="00ED22D7" w:rsidRDefault="2FD3AF2C" w:rsidP="00B17418">
            <w:pPr>
              <w:pStyle w:val="MojNormalny"/>
              <w:jc w:val="center"/>
            </w:pPr>
            <w:r>
              <w:t xml:space="preserve">L. </w:t>
            </w:r>
            <w:proofErr w:type="spellStart"/>
            <w:r>
              <w:t>Tx</w:t>
            </w:r>
            <w:proofErr w:type="spellEnd"/>
          </w:p>
        </w:tc>
        <w:tc>
          <w:tcPr>
            <w:tcW w:w="1081" w:type="dxa"/>
            <w:vAlign w:val="center"/>
          </w:tcPr>
          <w:p w14:paraId="4C649FCD" w14:textId="1ADBB26F" w:rsidR="00ED22D7" w:rsidRDefault="2FD3AF2C" w:rsidP="00B17418">
            <w:pPr>
              <w:pStyle w:val="MojNormalny"/>
              <w:jc w:val="center"/>
            </w:pPr>
            <w:r>
              <w:t>1</w:t>
            </w:r>
          </w:p>
        </w:tc>
        <w:tc>
          <w:tcPr>
            <w:tcW w:w="1081" w:type="dxa"/>
            <w:vAlign w:val="center"/>
          </w:tcPr>
          <w:p w14:paraId="4B5366FF" w14:textId="3D10B51F" w:rsidR="00ED22D7" w:rsidRDefault="2FD3AF2C" w:rsidP="00B17418">
            <w:pPr>
              <w:pStyle w:val="MojNormalny"/>
              <w:jc w:val="center"/>
            </w:pPr>
            <w:r>
              <w:t>2</w:t>
            </w:r>
          </w:p>
        </w:tc>
        <w:tc>
          <w:tcPr>
            <w:tcW w:w="1081" w:type="dxa"/>
            <w:vAlign w:val="center"/>
          </w:tcPr>
          <w:p w14:paraId="59A31136" w14:textId="1610FD28" w:rsidR="00ED22D7" w:rsidRDefault="2FD3AF2C" w:rsidP="00B17418">
            <w:pPr>
              <w:pStyle w:val="MojNormalny"/>
              <w:jc w:val="center"/>
            </w:pPr>
            <w:r>
              <w:t>4</w:t>
            </w:r>
          </w:p>
        </w:tc>
        <w:tc>
          <w:tcPr>
            <w:tcW w:w="1082" w:type="dxa"/>
            <w:vAlign w:val="center"/>
          </w:tcPr>
          <w:p w14:paraId="5FD836E2" w14:textId="24CC929E" w:rsidR="00ED22D7" w:rsidRDefault="2FD3AF2C" w:rsidP="00B17418">
            <w:pPr>
              <w:pStyle w:val="MojNormalny"/>
              <w:jc w:val="center"/>
            </w:pPr>
            <w:r>
              <w:t>6</w:t>
            </w:r>
          </w:p>
        </w:tc>
        <w:tc>
          <w:tcPr>
            <w:tcW w:w="1082" w:type="dxa"/>
            <w:vAlign w:val="center"/>
          </w:tcPr>
          <w:p w14:paraId="04BE5605" w14:textId="57217BE2" w:rsidR="00ED22D7" w:rsidRDefault="2FD3AF2C" w:rsidP="00B17418">
            <w:pPr>
              <w:pStyle w:val="MojNormalny"/>
              <w:jc w:val="center"/>
            </w:pPr>
            <w:r>
              <w:t>8</w:t>
            </w:r>
          </w:p>
        </w:tc>
        <w:tc>
          <w:tcPr>
            <w:tcW w:w="1109" w:type="dxa"/>
            <w:vAlign w:val="center"/>
          </w:tcPr>
          <w:p w14:paraId="14F6B019" w14:textId="5088BBEE" w:rsidR="00ED22D7" w:rsidRDefault="2FD3AF2C" w:rsidP="00B17418">
            <w:pPr>
              <w:pStyle w:val="MojNormalny"/>
              <w:jc w:val="center"/>
            </w:pPr>
            <w:r>
              <w:t>10</w:t>
            </w:r>
          </w:p>
        </w:tc>
        <w:tc>
          <w:tcPr>
            <w:tcW w:w="1063" w:type="dxa"/>
            <w:vAlign w:val="center"/>
          </w:tcPr>
          <w:p w14:paraId="17991700" w14:textId="740FD6C4" w:rsidR="00ED22D7" w:rsidRDefault="2FD3AF2C" w:rsidP="00B17418">
            <w:pPr>
              <w:pStyle w:val="MojNormalny"/>
              <w:jc w:val="center"/>
            </w:pPr>
            <w:r>
              <w:t>12</w:t>
            </w:r>
          </w:p>
        </w:tc>
      </w:tr>
      <w:tr w:rsidR="00ED22D7" w14:paraId="6472B0FC" w14:textId="67141105" w:rsidTr="2FD3AF2C">
        <w:tc>
          <w:tcPr>
            <w:tcW w:w="1482" w:type="dxa"/>
            <w:vAlign w:val="center"/>
          </w:tcPr>
          <w:p w14:paraId="45F88183" w14:textId="218B9343" w:rsidR="00ED22D7" w:rsidRDefault="4B852454" w:rsidP="00B17418">
            <w:pPr>
              <w:pStyle w:val="MojNormalny"/>
              <w:jc w:val="center"/>
            </w:pPr>
            <w:r>
              <w:t>Cela obciążona</w:t>
            </w:r>
          </w:p>
        </w:tc>
        <w:tc>
          <w:tcPr>
            <w:tcW w:w="1081" w:type="dxa"/>
            <w:vAlign w:val="center"/>
          </w:tcPr>
          <w:p w14:paraId="698D46D2" w14:textId="38A23426" w:rsidR="00ED22D7" w:rsidRDefault="4B852454" w:rsidP="00B17418">
            <w:pPr>
              <w:pStyle w:val="MojNormalny"/>
              <w:jc w:val="center"/>
            </w:pPr>
            <w:r>
              <w:t>1/6</w:t>
            </w:r>
          </w:p>
        </w:tc>
        <w:tc>
          <w:tcPr>
            <w:tcW w:w="1081" w:type="dxa"/>
            <w:vAlign w:val="center"/>
          </w:tcPr>
          <w:p w14:paraId="6BE2C406" w14:textId="2A6E7D24" w:rsidR="00ED22D7" w:rsidRDefault="4B852454" w:rsidP="00B17418">
            <w:pPr>
              <w:pStyle w:val="MojNormalny"/>
              <w:jc w:val="center"/>
            </w:pPr>
            <w:r>
              <w:t>2/6</w:t>
            </w:r>
          </w:p>
        </w:tc>
        <w:tc>
          <w:tcPr>
            <w:tcW w:w="1081" w:type="dxa"/>
            <w:vAlign w:val="center"/>
          </w:tcPr>
          <w:p w14:paraId="7586FCEF" w14:textId="7A2BE000" w:rsidR="00ED22D7" w:rsidRDefault="4B852454" w:rsidP="00B17418">
            <w:pPr>
              <w:pStyle w:val="MojNormalny"/>
              <w:jc w:val="center"/>
            </w:pPr>
            <w:r>
              <w:t>2/3</w:t>
            </w:r>
          </w:p>
        </w:tc>
        <w:tc>
          <w:tcPr>
            <w:tcW w:w="1082" w:type="dxa"/>
            <w:vAlign w:val="center"/>
          </w:tcPr>
          <w:p w14:paraId="56A2463F" w14:textId="003D5019" w:rsidR="00ED22D7" w:rsidRDefault="2FD3AF2C" w:rsidP="00B17418">
            <w:pPr>
              <w:pStyle w:val="MojNormalny"/>
              <w:jc w:val="center"/>
            </w:pPr>
            <w:r>
              <w:t>1</w:t>
            </w:r>
          </w:p>
        </w:tc>
        <w:tc>
          <w:tcPr>
            <w:tcW w:w="1082" w:type="dxa"/>
            <w:vAlign w:val="center"/>
          </w:tcPr>
          <w:p w14:paraId="2A6DCE9B" w14:textId="404D6F68" w:rsidR="00ED22D7" w:rsidRDefault="4B852454" w:rsidP="00B17418">
            <w:pPr>
              <w:pStyle w:val="MojNormalny"/>
              <w:jc w:val="center"/>
            </w:pPr>
            <w:r>
              <w:t>4/3</w:t>
            </w:r>
          </w:p>
        </w:tc>
        <w:tc>
          <w:tcPr>
            <w:tcW w:w="1109" w:type="dxa"/>
            <w:vAlign w:val="center"/>
          </w:tcPr>
          <w:p w14:paraId="519BE37A" w14:textId="15CE7320" w:rsidR="00ED22D7" w:rsidRDefault="4B852454" w:rsidP="00B17418">
            <w:pPr>
              <w:pStyle w:val="MojNormalny"/>
              <w:jc w:val="center"/>
            </w:pPr>
            <w:r>
              <w:t>5/3</w:t>
            </w:r>
          </w:p>
        </w:tc>
        <w:tc>
          <w:tcPr>
            <w:tcW w:w="1063" w:type="dxa"/>
            <w:vAlign w:val="center"/>
          </w:tcPr>
          <w:p w14:paraId="07DDEB99" w14:textId="2C2349EC" w:rsidR="00ED22D7" w:rsidRDefault="2FD3AF2C" w:rsidP="00B17418">
            <w:pPr>
              <w:pStyle w:val="MojNormalny"/>
              <w:jc w:val="center"/>
            </w:pPr>
            <w:r>
              <w:t>1</w:t>
            </w:r>
          </w:p>
        </w:tc>
      </w:tr>
      <w:tr w:rsidR="00ED22D7" w14:paraId="450102CA" w14:textId="67A40CF1" w:rsidTr="2FD3AF2C">
        <w:tc>
          <w:tcPr>
            <w:tcW w:w="1482" w:type="dxa"/>
            <w:vAlign w:val="center"/>
          </w:tcPr>
          <w:p w14:paraId="1EFCA271" w14:textId="0488912C" w:rsidR="00ED22D7" w:rsidRDefault="4B852454" w:rsidP="00B17418">
            <w:pPr>
              <w:pStyle w:val="MojNormalny"/>
              <w:jc w:val="center"/>
            </w:pPr>
            <w:r>
              <w:t>Cela nieobciążona</w:t>
            </w:r>
          </w:p>
        </w:tc>
        <w:tc>
          <w:tcPr>
            <w:tcW w:w="1081" w:type="dxa"/>
            <w:vAlign w:val="center"/>
          </w:tcPr>
          <w:p w14:paraId="5CF09C4B" w14:textId="6943E472" w:rsidR="00ED22D7" w:rsidRDefault="4B852454" w:rsidP="00B17418">
            <w:pPr>
              <w:pStyle w:val="MojNormalny"/>
              <w:jc w:val="center"/>
            </w:pPr>
            <w:r>
              <w:t>5/6</w:t>
            </w:r>
          </w:p>
        </w:tc>
        <w:tc>
          <w:tcPr>
            <w:tcW w:w="1081" w:type="dxa"/>
            <w:vAlign w:val="center"/>
          </w:tcPr>
          <w:p w14:paraId="15A8E1E2" w14:textId="4CDE48BD" w:rsidR="00ED22D7" w:rsidRDefault="4B852454" w:rsidP="00B17418">
            <w:pPr>
              <w:pStyle w:val="MojNormalny"/>
              <w:jc w:val="center"/>
            </w:pPr>
            <w:r>
              <w:t>5/3</w:t>
            </w:r>
          </w:p>
        </w:tc>
        <w:tc>
          <w:tcPr>
            <w:tcW w:w="1081" w:type="dxa"/>
            <w:vAlign w:val="center"/>
          </w:tcPr>
          <w:p w14:paraId="0AEE5F84" w14:textId="7DF14C2E" w:rsidR="00ED22D7" w:rsidRDefault="4B852454" w:rsidP="00B17418">
            <w:pPr>
              <w:pStyle w:val="MojNormalny"/>
              <w:jc w:val="center"/>
            </w:pPr>
            <w:r>
              <w:t>10/3</w:t>
            </w:r>
          </w:p>
        </w:tc>
        <w:tc>
          <w:tcPr>
            <w:tcW w:w="1082" w:type="dxa"/>
            <w:vAlign w:val="center"/>
          </w:tcPr>
          <w:p w14:paraId="75D2F835" w14:textId="2D047932" w:rsidR="00ED22D7" w:rsidRDefault="2FD3AF2C" w:rsidP="00B17418">
            <w:pPr>
              <w:pStyle w:val="MojNormalny"/>
              <w:jc w:val="center"/>
            </w:pPr>
            <w:r>
              <w:t>5</w:t>
            </w:r>
          </w:p>
        </w:tc>
        <w:tc>
          <w:tcPr>
            <w:tcW w:w="1082" w:type="dxa"/>
            <w:vAlign w:val="center"/>
          </w:tcPr>
          <w:p w14:paraId="3988FE5E" w14:textId="08690CBC" w:rsidR="00ED22D7" w:rsidRDefault="4B852454" w:rsidP="00B17418">
            <w:pPr>
              <w:pStyle w:val="MojNormalny"/>
              <w:jc w:val="center"/>
            </w:pPr>
            <w:r>
              <w:t>20/3</w:t>
            </w:r>
          </w:p>
        </w:tc>
        <w:tc>
          <w:tcPr>
            <w:tcW w:w="1109" w:type="dxa"/>
            <w:vAlign w:val="center"/>
          </w:tcPr>
          <w:p w14:paraId="57933264" w14:textId="649ED269" w:rsidR="00ED22D7" w:rsidRDefault="4B852454" w:rsidP="00B17418">
            <w:pPr>
              <w:pStyle w:val="MojNormalny"/>
              <w:jc w:val="center"/>
            </w:pPr>
            <w:r>
              <w:t>25/3</w:t>
            </w:r>
          </w:p>
        </w:tc>
        <w:tc>
          <w:tcPr>
            <w:tcW w:w="1063" w:type="dxa"/>
            <w:vAlign w:val="center"/>
          </w:tcPr>
          <w:p w14:paraId="1B917AE1" w14:textId="2521792F" w:rsidR="00ED22D7" w:rsidRDefault="2FD3AF2C"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621C01"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7A02C3C1" w:rsidR="00EE7508" w:rsidRDefault="00621C01"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o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621C01"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621C01"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0696D41D" w:rsidR="001A0D3A" w:rsidRDefault="00621C01"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6" w:name="_Toc514052592"/>
      <w:r>
        <w:t>RSRQ</w:t>
      </w:r>
      <w:bookmarkEnd w:id="36"/>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621C01"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37" w:name="_Toc514052593"/>
      <w:r>
        <w:t>SNIR</w:t>
      </w:r>
      <w:bookmarkEnd w:id="37"/>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78761618"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RQ</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9543" cy="3749825"/>
                    </a:xfrm>
                    <a:prstGeom prst="rect">
                      <a:avLst/>
                    </a:prstGeom>
                  </pic:spPr>
                </pic:pic>
              </a:graphicData>
            </a:graphic>
          </wp:inline>
        </w:drawing>
      </w:r>
    </w:p>
    <w:p w14:paraId="440B7972" w14:textId="088BFE93" w:rsidR="00684397" w:rsidRDefault="00B17418" w:rsidP="00B17418">
      <w:pPr>
        <w:pStyle w:val="Legenda"/>
      </w:pPr>
      <w:r>
        <w:t xml:space="preserve">Rysunek </w:t>
      </w:r>
      <w:fldSimple w:instr=" SEQ Rysunek \* ARABIC ">
        <w:r w:rsidR="006B6F90">
          <w:rPr>
            <w:noProof/>
          </w:rPr>
          <w:t>17</w:t>
        </w:r>
      </w:fldSimple>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38" w:name="_Toc514052594"/>
      <w:r>
        <w:t>CQI</w:t>
      </w:r>
      <w:bookmarkEnd w:id="38"/>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2769A88C" w:rsidR="00063621" w:rsidRDefault="00063621" w:rsidP="00063621">
      <w:pPr>
        <w:pStyle w:val="Legenda"/>
        <w:keepNext/>
      </w:pPr>
      <w:r>
        <w:lastRenderedPageBreak/>
        <w:t xml:space="preserve">Tabela </w:t>
      </w:r>
      <w:fldSimple w:instr=" SEQ Tabela \* ARABIC ">
        <w:r w:rsidR="007304C5">
          <w:rPr>
            <w:noProof/>
          </w:rPr>
          <w:t>7</w:t>
        </w:r>
      </w:fldSimple>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39" w:name="_Toc514052595"/>
      <w:r>
        <w:t>Pojemność transmisyjna komórki</w:t>
      </w:r>
      <w:bookmarkEnd w:id="39"/>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m:t>
                  </m:r>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r>
                    <w:rPr>
                      <w:rFonts w:ascii="Cambria Math" w:hAnsi="Cambria Math"/>
                    </w:rPr>
                    <m:t>-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m:t>
          </m:r>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C14376"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t xml:space="preserve"> – szerokość pasma kanału,</w:t>
      </w:r>
    </w:p>
    <w:p w14:paraId="1C480E99" w14:textId="7F1DE936" w:rsidR="00C14376" w:rsidRDefault="00C14376"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t xml:space="preserve"> – procentowe pokrycie terenu na którym przekraczana jest wymagana wartość SNIR danego schematu modulacji i kodowania,</w:t>
      </w:r>
    </w:p>
    <w:p w14:paraId="1E7B6929" w14:textId="4408B487" w:rsidR="00C14376" w:rsidRDefault="00C14376"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t xml:space="preserve"> – sprawność kodowania,</w:t>
      </w:r>
    </w:p>
    <w:p w14:paraId="1D02663A" w14:textId="758CEE92" w:rsidR="00C14376" w:rsidRDefault="00C14376"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t xml:space="preserve"> – wartościowość danego schematu modulacji.</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0" w:name="_Toc514052596"/>
      <w:r>
        <w:lastRenderedPageBreak/>
        <w:t>Walidacja poprawności obliczeń</w:t>
      </w:r>
      <w:bookmarkEnd w:id="40"/>
    </w:p>
    <w:p w14:paraId="086CC93C" w14:textId="439171F9" w:rsidR="59B1B3CF" w:rsidRPr="009F3EA7" w:rsidRDefault="59B1B3CF" w:rsidP="59B1B3CF">
      <w:pPr>
        <w:pStyle w:val="MojNormalny"/>
        <w:rPr>
          <w:i/>
        </w:rPr>
      </w:pPr>
      <w:r w:rsidRPr="009F3EA7">
        <w:rPr>
          <w:i/>
        </w:rPr>
        <w:t>Szukam odpowiednich dokumentów...</w:t>
      </w:r>
      <w:bookmarkStart w:id="41" w:name="_GoBack"/>
      <w:bookmarkEnd w:id="41"/>
    </w:p>
    <w:p w14:paraId="38B165FB" w14:textId="7DE229E2" w:rsidR="59B1B3CF" w:rsidRDefault="59B1B3CF" w:rsidP="59B1B3CF">
      <w:pPr>
        <w:pStyle w:val="MojNaglowek1"/>
        <w:numPr>
          <w:ilvl w:val="0"/>
          <w:numId w:val="9"/>
        </w:numPr>
        <w:rPr>
          <w:szCs w:val="28"/>
        </w:rPr>
      </w:pPr>
      <w:bookmarkStart w:id="42" w:name="_Toc514052597"/>
      <w:r w:rsidRPr="59B1B3CF">
        <w:t>Analiza parametrów sieci</w:t>
      </w:r>
      <w:bookmarkEnd w:id="42"/>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43" w:name="_Toc514052598"/>
      <w:r w:rsidRPr="59B1B3CF">
        <w:t>6.1. Parametry urządzeń radiowych stacji bazowej</w:t>
      </w:r>
      <w:bookmarkEnd w:id="43"/>
    </w:p>
    <w:p w14:paraId="7F93DF08" w14:textId="02548382" w:rsidR="59B1B3CF" w:rsidRDefault="59B1B3CF" w:rsidP="59B1B3CF">
      <w:pPr>
        <w:pStyle w:val="MojNormalny"/>
      </w:pPr>
      <w:r w:rsidRPr="59B1B3CF">
        <w:t>Zmiana promienia komórki R w zależności od zmiany parametrów: mocy, wysokości zawieszenia anteny, pochylenia anteny</w:t>
      </w:r>
    </w:p>
    <w:p w14:paraId="3B41E6A5" w14:textId="4E3E1512" w:rsidR="59B1B3CF" w:rsidRDefault="2FD3AF2C" w:rsidP="59B1B3CF">
      <w:pPr>
        <w:pStyle w:val="MojNagwek2"/>
      </w:pPr>
      <w:bookmarkStart w:id="44" w:name="_Toc514052599"/>
      <w:r>
        <w:t>6.2. Sektoryzacja</w:t>
      </w:r>
      <w:bookmarkEnd w:id="44"/>
    </w:p>
    <w:p w14:paraId="399B2725" w14:textId="01A2375A" w:rsidR="59B1B3CF" w:rsidRDefault="59B1B3CF" w:rsidP="59B1B3CF">
      <w:pPr>
        <w:pStyle w:val="MojNormalny"/>
      </w:pPr>
      <w:r w:rsidRPr="59B1B3CF">
        <w:t>Porównanie parametrów wydajnościowych, pojemności komórki i interferencji dla komórek z szerokością wiązki: 60 i 120 stopni</w:t>
      </w:r>
    </w:p>
    <w:p w14:paraId="773207F3" w14:textId="751D99A1" w:rsidR="59B1B3CF" w:rsidRDefault="59B1B3CF" w:rsidP="59B1B3CF">
      <w:pPr>
        <w:pStyle w:val="MojNormalny"/>
      </w:pPr>
      <w:r w:rsidRPr="59B1B3CF">
        <w:t>(komórka obciążona i nieobciążona)</w:t>
      </w:r>
    </w:p>
    <w:p w14:paraId="7AA8D5A7" w14:textId="3FFD40BD" w:rsidR="59B1B3CF" w:rsidRDefault="59B1B3CF" w:rsidP="59B1B3CF">
      <w:pPr>
        <w:pStyle w:val="MojNagwek2"/>
      </w:pPr>
      <w:bookmarkStart w:id="45" w:name="_Toc514052600"/>
      <w:r w:rsidRPr="59B1B3CF">
        <w:t>6.3. Przydział kanałów</w:t>
      </w:r>
      <w:bookmarkEnd w:id="45"/>
    </w:p>
    <w:p w14:paraId="11BA6548" w14:textId="5A4C1438" w:rsidR="59B1B3CF" w:rsidRDefault="59B1B3CF" w:rsidP="59B1B3CF">
      <w:pPr>
        <w:pStyle w:val="MojNormalny"/>
      </w:pPr>
      <w:r w:rsidRPr="59B1B3CF">
        <w:t>Porównanie poziomu interferencji i pojemności transmisyjnej komórki w zależności od podziału częstotliwości (liczba komórek w zespole N, odległość koordynacyjna D)</w:t>
      </w:r>
    </w:p>
    <w:p w14:paraId="6D7C1B82" w14:textId="36F21727" w:rsidR="59B1B3CF" w:rsidRDefault="59B1B3CF" w:rsidP="59B1B3CF">
      <w:pPr>
        <w:pStyle w:val="MojNormalny"/>
      </w:pPr>
      <w:r w:rsidRPr="59B1B3CF">
        <w:t>(komórka obciążona i nieobciążona)</w:t>
      </w:r>
    </w:p>
    <w:p w14:paraId="2F204E0A" w14:textId="1610C68A" w:rsidR="59B1B3CF" w:rsidRDefault="59B1B3CF" w:rsidP="59B1B3CF">
      <w:pPr>
        <w:pStyle w:val="MojNagwek2"/>
      </w:pPr>
      <w:bookmarkStart w:id="46" w:name="_Toc514052601"/>
      <w:r w:rsidRPr="59B1B3CF">
        <w:t>6.4. Pochylenie wiązki</w:t>
      </w:r>
      <w:bookmarkEnd w:id="46"/>
    </w:p>
    <w:p w14:paraId="4A8B2743" w14:textId="5AB6CFC7" w:rsidR="59B1B3CF" w:rsidRDefault="59B1B3CF" w:rsidP="59B1B3CF">
      <w:pPr>
        <w:pStyle w:val="MojNormalny"/>
      </w:pPr>
      <w:r w:rsidRPr="59B1B3CF">
        <w:t>Analiza wpływu pochylenia wiązki anteny nadawczej na interferencje.</w:t>
      </w:r>
    </w:p>
    <w:p w14:paraId="706A65F4" w14:textId="510C9A34" w:rsidR="59B1B3CF" w:rsidRDefault="59B1B3CF" w:rsidP="59B1B3CF">
      <w:pPr>
        <w:pStyle w:val="MojNagwek2"/>
      </w:pPr>
      <w:bookmarkStart w:id="47" w:name="_Toc514052602"/>
      <w:r w:rsidRPr="59B1B3CF">
        <w:t>6.5. MIMO</w:t>
      </w:r>
      <w:bookmarkEnd w:id="47"/>
    </w:p>
    <w:p w14:paraId="02E6AA93" w14:textId="756D3266" w:rsidR="59B1B3CF" w:rsidRDefault="59B1B3CF" w:rsidP="59B1B3CF">
      <w:pPr>
        <w:pStyle w:val="MojNormalny"/>
      </w:pPr>
      <w:r w:rsidRPr="59B1B3CF">
        <w:t>Zmiana SNIR i pojemności transmisyjnej sieci w zależności od użycia MIMO.</w:t>
      </w:r>
    </w:p>
    <w:p w14:paraId="2195D463" w14:textId="657A2CC4" w:rsidR="59B1B3CF" w:rsidRDefault="59B1B3CF" w:rsidP="59B1B3CF">
      <w:pPr>
        <w:pStyle w:val="MojNormalny"/>
      </w:pPr>
      <w:r w:rsidRPr="59B1B3CF">
        <w:t>(komórka obciążona i nieobciążona)</w:t>
      </w:r>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48" w:name="_Toc514052603"/>
      <w:r>
        <w:lastRenderedPageBreak/>
        <w:t>Źródła</w:t>
      </w:r>
      <w:bookmarkEnd w:id="48"/>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33">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34">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Jóskiewicz,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77777777" w:rsidR="00AF47F5" w:rsidRPr="007C1B20" w:rsidRDefault="00AF47F5">
      <w:pPr>
        <w:rPr>
          <w:lang w:val="en-US"/>
        </w:rPr>
      </w:pPr>
    </w:p>
    <w:sectPr w:rsidR="00AF47F5" w:rsidRPr="007C1B20" w:rsidSect="00145A41">
      <w:headerReference w:type="default" r:id="rId35"/>
      <w:footerReference w:type="default" r:id="rId36"/>
      <w:headerReference w:type="first" r:id="rId37"/>
      <w:footerReference w:type="first" r:id="rId38"/>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5A5DEE" w14:textId="77777777" w:rsidR="00EF6763" w:rsidRDefault="00EF6763" w:rsidP="00145A41">
      <w:r>
        <w:separator/>
      </w:r>
    </w:p>
  </w:endnote>
  <w:endnote w:type="continuationSeparator" w:id="0">
    <w:p w14:paraId="2C638B6C" w14:textId="77777777" w:rsidR="00EF6763" w:rsidRDefault="00EF6763"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43"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12A1397E" w:rsidR="00621C01" w:rsidRDefault="00621C01">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621C01" w:rsidRDefault="00621C01">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621C01" w14:paraId="18A19929" w14:textId="77777777" w:rsidTr="4D8F78FC">
      <w:tc>
        <w:tcPr>
          <w:tcW w:w="3024" w:type="dxa"/>
        </w:tcPr>
        <w:p w14:paraId="5D8DD504" w14:textId="590AF17D" w:rsidR="00621C01" w:rsidRDefault="00621C01" w:rsidP="4D8F78FC">
          <w:pPr>
            <w:pStyle w:val="Nagwek"/>
            <w:ind w:left="-115"/>
          </w:pPr>
        </w:p>
      </w:tc>
      <w:tc>
        <w:tcPr>
          <w:tcW w:w="3024" w:type="dxa"/>
        </w:tcPr>
        <w:p w14:paraId="61E0AD0C" w14:textId="6322B209" w:rsidR="00621C01" w:rsidRDefault="00621C01" w:rsidP="4D8F78FC">
          <w:pPr>
            <w:pStyle w:val="Nagwek"/>
            <w:jc w:val="center"/>
          </w:pPr>
        </w:p>
      </w:tc>
      <w:tc>
        <w:tcPr>
          <w:tcW w:w="3024" w:type="dxa"/>
        </w:tcPr>
        <w:p w14:paraId="689EE861" w14:textId="3D2BAD70" w:rsidR="00621C01" w:rsidRDefault="00621C01" w:rsidP="4D8F78FC">
          <w:pPr>
            <w:pStyle w:val="Nagwek"/>
            <w:ind w:right="-115"/>
            <w:jc w:val="right"/>
          </w:pPr>
        </w:p>
      </w:tc>
    </w:tr>
  </w:tbl>
  <w:p w14:paraId="1D3CA1DD" w14:textId="7EE05C9D" w:rsidR="00621C01" w:rsidRDefault="00621C01"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B56F38" w14:textId="77777777" w:rsidR="00EF6763" w:rsidRDefault="00EF6763" w:rsidP="00145A41">
      <w:r>
        <w:separator/>
      </w:r>
    </w:p>
  </w:footnote>
  <w:footnote w:type="continuationSeparator" w:id="0">
    <w:p w14:paraId="4EBB954C" w14:textId="77777777" w:rsidR="00EF6763" w:rsidRDefault="00EF6763"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621C01" w14:paraId="007776F2" w14:textId="77777777" w:rsidTr="4D8F78FC">
      <w:tc>
        <w:tcPr>
          <w:tcW w:w="3024" w:type="dxa"/>
        </w:tcPr>
        <w:p w14:paraId="6E4C9EC5" w14:textId="67F00658" w:rsidR="00621C01" w:rsidRDefault="00621C01" w:rsidP="4D8F78FC">
          <w:pPr>
            <w:pStyle w:val="Nagwek"/>
            <w:ind w:left="-115"/>
          </w:pPr>
        </w:p>
      </w:tc>
      <w:tc>
        <w:tcPr>
          <w:tcW w:w="3024" w:type="dxa"/>
        </w:tcPr>
        <w:p w14:paraId="51CD0085" w14:textId="087C0B3B" w:rsidR="00621C01" w:rsidRDefault="00621C01" w:rsidP="4D8F78FC">
          <w:pPr>
            <w:pStyle w:val="Nagwek"/>
            <w:jc w:val="center"/>
          </w:pPr>
        </w:p>
      </w:tc>
      <w:tc>
        <w:tcPr>
          <w:tcW w:w="3024" w:type="dxa"/>
        </w:tcPr>
        <w:p w14:paraId="4C86F6B1" w14:textId="1F2D3B53" w:rsidR="00621C01" w:rsidRDefault="00621C01" w:rsidP="4D8F78FC">
          <w:pPr>
            <w:pStyle w:val="Nagwek"/>
            <w:ind w:right="-115"/>
            <w:jc w:val="right"/>
          </w:pPr>
        </w:p>
      </w:tc>
    </w:tr>
  </w:tbl>
  <w:p w14:paraId="3B90031D" w14:textId="36ABD8E4" w:rsidR="00621C01" w:rsidRDefault="00621C01"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621C01" w14:paraId="292FA568" w14:textId="77777777" w:rsidTr="4D8F78FC">
      <w:tc>
        <w:tcPr>
          <w:tcW w:w="3024" w:type="dxa"/>
        </w:tcPr>
        <w:p w14:paraId="152F3CCB" w14:textId="201CEB73" w:rsidR="00621C01" w:rsidRDefault="00621C01" w:rsidP="4D8F78FC">
          <w:pPr>
            <w:pStyle w:val="Nagwek"/>
            <w:ind w:left="-115"/>
          </w:pPr>
        </w:p>
      </w:tc>
      <w:tc>
        <w:tcPr>
          <w:tcW w:w="3024" w:type="dxa"/>
        </w:tcPr>
        <w:p w14:paraId="7FD6F1B6" w14:textId="653B4DFA" w:rsidR="00621C01" w:rsidRDefault="00621C01" w:rsidP="4D8F78FC">
          <w:pPr>
            <w:pStyle w:val="Nagwek"/>
            <w:jc w:val="center"/>
          </w:pPr>
        </w:p>
      </w:tc>
      <w:tc>
        <w:tcPr>
          <w:tcW w:w="3024" w:type="dxa"/>
        </w:tcPr>
        <w:p w14:paraId="62A1000B" w14:textId="1104D39E" w:rsidR="00621C01" w:rsidRDefault="00621C01" w:rsidP="4D8F78FC">
          <w:pPr>
            <w:pStyle w:val="Nagwek"/>
            <w:ind w:right="-115"/>
            <w:jc w:val="right"/>
          </w:pPr>
        </w:p>
      </w:tc>
    </w:tr>
  </w:tbl>
  <w:p w14:paraId="2A884000" w14:textId="105FF385" w:rsidR="00621C01" w:rsidRDefault="00621C01"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7"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8"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9"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0"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1"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2"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4"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5"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9"/>
  </w:num>
  <w:num w:numId="4">
    <w:abstractNumId w:val="7"/>
  </w:num>
  <w:num w:numId="5">
    <w:abstractNumId w:val="11"/>
  </w:num>
  <w:num w:numId="6">
    <w:abstractNumId w:val="14"/>
  </w:num>
  <w:num w:numId="7">
    <w:abstractNumId w:val="6"/>
  </w:num>
  <w:num w:numId="8">
    <w:abstractNumId w:val="0"/>
  </w:num>
  <w:num w:numId="9">
    <w:abstractNumId w:val="18"/>
  </w:num>
  <w:num w:numId="10">
    <w:abstractNumId w:val="5"/>
  </w:num>
  <w:num w:numId="11">
    <w:abstractNumId w:val="3"/>
  </w:num>
  <w:num w:numId="12">
    <w:abstractNumId w:val="22"/>
  </w:num>
  <w:num w:numId="13">
    <w:abstractNumId w:val="21"/>
  </w:num>
  <w:num w:numId="14">
    <w:abstractNumId w:val="12"/>
  </w:num>
  <w:num w:numId="15">
    <w:abstractNumId w:val="15"/>
  </w:num>
  <w:num w:numId="16">
    <w:abstractNumId w:val="8"/>
  </w:num>
  <w:num w:numId="17">
    <w:abstractNumId w:val="4"/>
  </w:num>
  <w:num w:numId="18">
    <w:abstractNumId w:val="17"/>
  </w:num>
  <w:num w:numId="19">
    <w:abstractNumId w:val="16"/>
  </w:num>
  <w:num w:numId="20">
    <w:abstractNumId w:val="2"/>
  </w:num>
  <w:num w:numId="21">
    <w:abstractNumId w:val="19"/>
  </w:num>
  <w:num w:numId="22">
    <w:abstractNumId w:val="1"/>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34ED8"/>
    <w:rsid w:val="00063621"/>
    <w:rsid w:val="00073004"/>
    <w:rsid w:val="000C3733"/>
    <w:rsid w:val="000D6B13"/>
    <w:rsid w:val="000D76A7"/>
    <w:rsid w:val="00145A41"/>
    <w:rsid w:val="00186576"/>
    <w:rsid w:val="001A0D3A"/>
    <w:rsid w:val="001A1D09"/>
    <w:rsid w:val="001B3CD1"/>
    <w:rsid w:val="001C61B9"/>
    <w:rsid w:val="001E1EDB"/>
    <w:rsid w:val="00216BC2"/>
    <w:rsid w:val="002B717C"/>
    <w:rsid w:val="0033573C"/>
    <w:rsid w:val="00452113"/>
    <w:rsid w:val="00494A8E"/>
    <w:rsid w:val="004E1B46"/>
    <w:rsid w:val="004F26D7"/>
    <w:rsid w:val="00514CEE"/>
    <w:rsid w:val="005222F2"/>
    <w:rsid w:val="00535D5D"/>
    <w:rsid w:val="0054227D"/>
    <w:rsid w:val="005B6539"/>
    <w:rsid w:val="005E6125"/>
    <w:rsid w:val="005F57CE"/>
    <w:rsid w:val="00621C01"/>
    <w:rsid w:val="00630B7F"/>
    <w:rsid w:val="00674E95"/>
    <w:rsid w:val="00684397"/>
    <w:rsid w:val="00693373"/>
    <w:rsid w:val="006B6F90"/>
    <w:rsid w:val="006F31BE"/>
    <w:rsid w:val="007065B4"/>
    <w:rsid w:val="007304C5"/>
    <w:rsid w:val="00755C18"/>
    <w:rsid w:val="007917AE"/>
    <w:rsid w:val="007C1B20"/>
    <w:rsid w:val="007E43B6"/>
    <w:rsid w:val="008154CC"/>
    <w:rsid w:val="008213DE"/>
    <w:rsid w:val="008332B9"/>
    <w:rsid w:val="008872FD"/>
    <w:rsid w:val="008D538F"/>
    <w:rsid w:val="00903BE2"/>
    <w:rsid w:val="00954EF9"/>
    <w:rsid w:val="00986EA0"/>
    <w:rsid w:val="00995CAD"/>
    <w:rsid w:val="009F3EA7"/>
    <w:rsid w:val="00A20AE2"/>
    <w:rsid w:val="00A357C1"/>
    <w:rsid w:val="00A422C6"/>
    <w:rsid w:val="00A47E13"/>
    <w:rsid w:val="00A6136B"/>
    <w:rsid w:val="00A75CDE"/>
    <w:rsid w:val="00A827B3"/>
    <w:rsid w:val="00AA11FD"/>
    <w:rsid w:val="00AF47F5"/>
    <w:rsid w:val="00B05350"/>
    <w:rsid w:val="00B17418"/>
    <w:rsid w:val="00B24544"/>
    <w:rsid w:val="00B41855"/>
    <w:rsid w:val="00B64C35"/>
    <w:rsid w:val="00B7605B"/>
    <w:rsid w:val="00BA40D9"/>
    <w:rsid w:val="00BD406F"/>
    <w:rsid w:val="00BE2493"/>
    <w:rsid w:val="00BF5A85"/>
    <w:rsid w:val="00C14376"/>
    <w:rsid w:val="00C51226"/>
    <w:rsid w:val="00C81502"/>
    <w:rsid w:val="00C833A4"/>
    <w:rsid w:val="00CB1C7D"/>
    <w:rsid w:val="00CD777D"/>
    <w:rsid w:val="00CF238C"/>
    <w:rsid w:val="00D13199"/>
    <w:rsid w:val="00D34B46"/>
    <w:rsid w:val="00DC1751"/>
    <w:rsid w:val="00DC4506"/>
    <w:rsid w:val="00DD20A5"/>
    <w:rsid w:val="00E358BE"/>
    <w:rsid w:val="00E85F10"/>
    <w:rsid w:val="00ED22D7"/>
    <w:rsid w:val="00EE7508"/>
    <w:rsid w:val="00EF00BB"/>
    <w:rsid w:val="00EF6763"/>
    <w:rsid w:val="00F16EFC"/>
    <w:rsid w:val="00F376A5"/>
    <w:rsid w:val="00F436DC"/>
    <w:rsid w:val="00F479A1"/>
    <w:rsid w:val="00F52582"/>
    <w:rsid w:val="00F6355D"/>
    <w:rsid w:val="00FA20C3"/>
    <w:rsid w:val="00FD6CF5"/>
    <w:rsid w:val="00FF4284"/>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iPriority w:val="99"/>
    <w:semiHidden/>
    <w:unhideWhenUsed/>
    <w:rsid w:val="00216BC2"/>
    <w:rPr>
      <w:sz w:val="16"/>
      <w:szCs w:val="16"/>
    </w:rPr>
  </w:style>
  <w:style w:type="paragraph" w:styleId="Tekstkomentarza">
    <w:name w:val="annotation text"/>
    <w:basedOn w:val="Normalny"/>
    <w:link w:val="TekstkomentarzaZnak"/>
    <w:uiPriority w:val="99"/>
    <w:semiHidden/>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hyperlink" Target="http://www.3gpp.org/technologies/keywords-acronyms/101-carrier-aggregation-explained"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hyperlink" Target="https://www.semanticscholar.org/paper/Extendable-CQI-table-design-for-higher-order-in-LTE-Li-Wei/fb6cd25d08db4eaa752fb55b88ec438b3e0c08b0" TargetMode="External"/><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http://www.3gpp.org/images/CA02.jpg" TargetMode="External"/><Relationship Id="rId20" Type="http://schemas.openxmlformats.org/officeDocument/2006/relationships/image" Target="media/image12.jpg"/><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header" Target="header2.xml"/><Relationship Id="rId40"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43"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3421"/>
    <w:rsid w:val="001D7AA9"/>
    <w:rsid w:val="00A93421"/>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A9342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3</TotalTime>
  <Pages>40</Pages>
  <Words>8381</Words>
  <Characters>50290</Characters>
  <Application>Microsoft Office Word</Application>
  <DocSecurity>0</DocSecurity>
  <Lines>419</Lines>
  <Paragraphs>117</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8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Ewelina Berlicka</cp:lastModifiedBy>
  <cp:revision>9</cp:revision>
  <dcterms:created xsi:type="dcterms:W3CDTF">2018-05-14T07:50:00Z</dcterms:created>
  <dcterms:modified xsi:type="dcterms:W3CDTF">2018-05-14T18:51:00Z</dcterms:modified>
</cp:coreProperties>
</file>